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1C57" w:rsidRDefault="00881C57" w:rsidP="00881C57">
      <w:pPr>
        <w:pStyle w:val="ab"/>
        <w:keepNext/>
        <w:ind w:firstLine="0"/>
      </w:pPr>
      <w:r>
        <w:t>РОССИЙСКАЯ ФЕДЕРАЦИЯ</w:t>
      </w:r>
    </w:p>
    <w:p w:rsidR="00881C57" w:rsidRDefault="00881C57" w:rsidP="00881C57">
      <w:pPr>
        <w:pStyle w:val="ac"/>
        <w:keepNext/>
        <w:tabs>
          <w:tab w:val="center" w:pos="5244"/>
        </w:tabs>
        <w:ind w:firstLine="0"/>
      </w:pPr>
      <w:r>
        <w:t>Администрация Каменского района Алтайского края</w:t>
      </w:r>
    </w:p>
    <w:p w:rsidR="00881C57" w:rsidRDefault="00881C57" w:rsidP="00881C57">
      <w:pPr>
        <w:pStyle w:val="ac"/>
        <w:keepNext/>
        <w:tabs>
          <w:tab w:val="center" w:pos="5244"/>
        </w:tabs>
        <w:ind w:firstLine="0"/>
      </w:pPr>
    </w:p>
    <w:p w:rsidR="00881C57" w:rsidRDefault="00881C57" w:rsidP="00881C57">
      <w:pPr>
        <w:pStyle w:val="1"/>
        <w:tabs>
          <w:tab w:val="center" w:pos="5244"/>
        </w:tabs>
        <w:ind w:firstLine="0"/>
      </w:pPr>
      <w:r>
        <w:t>П О С Т А Н О В Л Е Н И Е</w:t>
      </w:r>
    </w:p>
    <w:p w:rsidR="00881C57" w:rsidRDefault="00881C57" w:rsidP="00CD6288">
      <w:pPr>
        <w:keepNext/>
        <w:jc w:val="center"/>
      </w:pPr>
    </w:p>
    <w:p w:rsidR="00CD6288" w:rsidRDefault="00CD6288" w:rsidP="00CD6288">
      <w:pPr>
        <w:keepNext/>
        <w:jc w:val="center"/>
      </w:pPr>
      <w:r>
        <w:t>(с изменениями от 06.12.2013 № 418, от 21.06.2016 № 177, от 01.10.2018 № 738</w:t>
      </w:r>
      <w:r w:rsidR="00144ED3">
        <w:t>, от 04.09.2020 № 574</w:t>
      </w:r>
      <w:r w:rsidR="0006182A">
        <w:t>, от 03.02.2021 № 60</w:t>
      </w:r>
      <w:r>
        <w:t>)</w:t>
      </w:r>
    </w:p>
    <w:p w:rsidR="00CD6288" w:rsidRDefault="00CD6288" w:rsidP="00CD6288">
      <w:pPr>
        <w:keepNext/>
        <w:jc w:val="center"/>
      </w:pPr>
    </w:p>
    <w:p w:rsidR="00881C57" w:rsidRPr="001207B3" w:rsidRDefault="00EE1420" w:rsidP="00881C57">
      <w:pPr>
        <w:keepNext/>
        <w:jc w:val="both"/>
      </w:pPr>
      <w:r>
        <w:rPr>
          <w:b/>
        </w:rPr>
        <w:t>10.10.</w:t>
      </w:r>
      <w:r w:rsidR="00881C57" w:rsidRPr="001207B3">
        <w:rPr>
          <w:b/>
        </w:rPr>
        <w:t xml:space="preserve">2012 № </w:t>
      </w:r>
      <w:r>
        <w:rPr>
          <w:b/>
        </w:rPr>
        <w:t xml:space="preserve"> 414</w:t>
      </w:r>
      <w:r w:rsidR="00881C57" w:rsidRPr="001207B3">
        <w:rPr>
          <w:b/>
        </w:rPr>
        <w:t xml:space="preserve">                                                      </w:t>
      </w:r>
      <w:r>
        <w:rPr>
          <w:b/>
        </w:rPr>
        <w:t xml:space="preserve">               </w:t>
      </w:r>
      <w:r w:rsidR="00881C57" w:rsidRPr="001207B3">
        <w:rPr>
          <w:b/>
        </w:rPr>
        <w:t xml:space="preserve">     г. К</w:t>
      </w:r>
      <w:r w:rsidR="00881C57" w:rsidRPr="001207B3">
        <w:rPr>
          <w:b/>
        </w:rPr>
        <w:t>а</w:t>
      </w:r>
      <w:r w:rsidR="00881C57" w:rsidRPr="001207B3">
        <w:rPr>
          <w:b/>
        </w:rPr>
        <w:t xml:space="preserve">мень-на-Оби      </w:t>
      </w:r>
      <w:r w:rsidR="00881C57" w:rsidRPr="001207B3">
        <w:tab/>
      </w:r>
    </w:p>
    <w:tbl>
      <w:tblPr>
        <w:tblpPr w:leftFromText="180" w:rightFromText="180" w:vertAnchor="text" w:tblpX="2" w:tblpY="14"/>
        <w:tblW w:w="0" w:type="auto"/>
        <w:tblLook w:val="0000"/>
      </w:tblPr>
      <w:tblGrid>
        <w:gridCol w:w="5707"/>
      </w:tblGrid>
      <w:tr w:rsidR="00881C57" w:rsidRPr="001207B3" w:rsidTr="00881C57">
        <w:tblPrEx>
          <w:tblCellMar>
            <w:top w:w="0" w:type="dxa"/>
            <w:bottom w:w="0" w:type="dxa"/>
          </w:tblCellMar>
        </w:tblPrEx>
        <w:trPr>
          <w:trHeight w:val="2040"/>
        </w:trPr>
        <w:tc>
          <w:tcPr>
            <w:tcW w:w="5707" w:type="dxa"/>
          </w:tcPr>
          <w:p w:rsidR="00881C57" w:rsidRPr="001207B3" w:rsidRDefault="00881C57" w:rsidP="00881C57">
            <w:pPr>
              <w:jc w:val="both"/>
            </w:pPr>
            <w:r w:rsidRPr="001207B3">
              <w:t>Об утверждении административного регл</w:t>
            </w:r>
            <w:r w:rsidRPr="001207B3">
              <w:t>а</w:t>
            </w:r>
            <w:r w:rsidRPr="001207B3">
              <w:t>мента предоставления муниципальной усл</w:t>
            </w:r>
            <w:r w:rsidRPr="001207B3">
              <w:t>у</w:t>
            </w:r>
            <w:r w:rsidRPr="001207B3">
              <w:t>ги «Предоставление в собственность, пост</w:t>
            </w:r>
            <w:r w:rsidRPr="001207B3">
              <w:t>о</w:t>
            </w:r>
            <w:r w:rsidRPr="001207B3">
              <w:t>янное (бессрочное) пользование, в безво</w:t>
            </w:r>
            <w:r w:rsidRPr="001207B3">
              <w:t>з</w:t>
            </w:r>
            <w:r w:rsidRPr="001207B3">
              <w:t>мездное пользование, аренду земельных уч</w:t>
            </w:r>
            <w:r w:rsidRPr="001207B3">
              <w:t>а</w:t>
            </w:r>
            <w:r w:rsidRPr="001207B3">
              <w:t>стков, из земель государственная собстве</w:t>
            </w:r>
            <w:r w:rsidRPr="001207B3">
              <w:t>н</w:t>
            </w:r>
            <w:r w:rsidRPr="001207B3">
              <w:t>ность на которые не разграничена и муниц</w:t>
            </w:r>
            <w:r w:rsidRPr="001207B3">
              <w:t>и</w:t>
            </w:r>
            <w:r w:rsidRPr="001207B3">
              <w:t>пальной собственности,  юридическим лицам и гражданам»</w:t>
            </w:r>
          </w:p>
        </w:tc>
      </w:tr>
    </w:tbl>
    <w:p w:rsidR="00881C57" w:rsidRPr="001207B3" w:rsidRDefault="00881C57" w:rsidP="00881C57"/>
    <w:p w:rsidR="00881C57" w:rsidRPr="001207B3" w:rsidRDefault="00881C57" w:rsidP="00881C57"/>
    <w:p w:rsidR="00881C57" w:rsidRPr="001207B3" w:rsidRDefault="00881C57" w:rsidP="00881C57"/>
    <w:p w:rsidR="00881C57" w:rsidRPr="001207B3" w:rsidRDefault="00881C57" w:rsidP="00881C57"/>
    <w:p w:rsidR="00881C57" w:rsidRPr="001207B3" w:rsidRDefault="00881C57" w:rsidP="00881C57"/>
    <w:p w:rsidR="00881C57" w:rsidRPr="001207B3" w:rsidRDefault="00881C57" w:rsidP="00881C57"/>
    <w:p w:rsidR="00881C57" w:rsidRPr="001207B3" w:rsidRDefault="00881C57" w:rsidP="00881C57"/>
    <w:p w:rsidR="00881C57" w:rsidRPr="001207B3" w:rsidRDefault="00881C57" w:rsidP="00881C57">
      <w:pPr>
        <w:jc w:val="both"/>
      </w:pPr>
      <w:r w:rsidRPr="001207B3">
        <w:t xml:space="preserve">              </w:t>
      </w:r>
    </w:p>
    <w:p w:rsidR="00881C57" w:rsidRPr="001207B3" w:rsidRDefault="00881C57" w:rsidP="00881C57">
      <w:pPr>
        <w:jc w:val="both"/>
      </w:pPr>
    </w:p>
    <w:p w:rsidR="00881C57" w:rsidRPr="001207B3" w:rsidRDefault="00881C57" w:rsidP="00881C57">
      <w:pPr>
        <w:jc w:val="both"/>
      </w:pPr>
    </w:p>
    <w:p w:rsidR="00881C57" w:rsidRPr="001207B3" w:rsidRDefault="00881C57" w:rsidP="00881C57">
      <w:pPr>
        <w:jc w:val="both"/>
      </w:pPr>
      <w:r w:rsidRPr="001207B3">
        <w:t xml:space="preserve">              В соответствии с Федеральным законом от 27.07.2010 № 210-ФЗ «Об  организации предоставления государственных и муниципальных услуг», ст. 45 Устава муниципального образования Каменский район</w:t>
      </w:r>
    </w:p>
    <w:p w:rsidR="00881C57" w:rsidRPr="001207B3" w:rsidRDefault="00881C57" w:rsidP="00881C57">
      <w:pPr>
        <w:jc w:val="center"/>
      </w:pPr>
    </w:p>
    <w:p w:rsidR="00881C57" w:rsidRPr="001207B3" w:rsidRDefault="00881C57" w:rsidP="00881C57">
      <w:pPr>
        <w:jc w:val="center"/>
      </w:pPr>
      <w:r w:rsidRPr="001207B3">
        <w:t>ПОСТАНОВЛЯЮ:</w:t>
      </w:r>
    </w:p>
    <w:p w:rsidR="00881C57" w:rsidRPr="001207B3" w:rsidRDefault="00881C57" w:rsidP="00881C57">
      <w:pPr>
        <w:jc w:val="center"/>
      </w:pPr>
    </w:p>
    <w:p w:rsidR="00881C57" w:rsidRPr="001207B3" w:rsidRDefault="00881C57" w:rsidP="00881C57">
      <w:pPr>
        <w:jc w:val="both"/>
      </w:pPr>
      <w:r w:rsidRPr="001207B3">
        <w:t xml:space="preserve">              1. Утвердить административный регламент предоставления муниц</w:t>
      </w:r>
      <w:r w:rsidRPr="001207B3">
        <w:t>и</w:t>
      </w:r>
      <w:r w:rsidRPr="001207B3">
        <w:t>пальной услуги «Предоставление в собственность, постоянное (бессрочное) пользование, в безвозмездное пользование, аренду земельных участков, из з</w:t>
      </w:r>
      <w:r w:rsidRPr="001207B3">
        <w:t>е</w:t>
      </w:r>
      <w:r w:rsidRPr="001207B3">
        <w:t>мель государственная собственность на которые не разграничена и муниц</w:t>
      </w:r>
      <w:r w:rsidRPr="001207B3">
        <w:t>и</w:t>
      </w:r>
      <w:r w:rsidRPr="001207B3">
        <w:t>пальной собственности,  юридическим лицам и гражданам» (прилагается).</w:t>
      </w:r>
    </w:p>
    <w:p w:rsidR="00881C57" w:rsidRPr="001207B3" w:rsidRDefault="00881C57" w:rsidP="00881C57">
      <w:pPr>
        <w:ind w:firstLine="900"/>
        <w:jc w:val="both"/>
      </w:pPr>
      <w:r w:rsidRPr="001207B3">
        <w:t xml:space="preserve">2. Опубликовать </w:t>
      </w:r>
      <w:r w:rsidR="00EE1420">
        <w:t>данное постановление в газете «</w:t>
      </w:r>
      <w:r w:rsidRPr="001207B3">
        <w:t>Каменская народная газета» и разместить на официальном сайте Администрации Каменского района Алтайского края.</w:t>
      </w:r>
    </w:p>
    <w:p w:rsidR="00881C57" w:rsidRPr="001207B3" w:rsidRDefault="00881C57" w:rsidP="00881C57">
      <w:pPr>
        <w:ind w:firstLine="900"/>
        <w:jc w:val="both"/>
      </w:pPr>
      <w:r w:rsidRPr="001207B3">
        <w:t>3. Контроль за исполнением настоящего постановления возложить на председателя к</w:t>
      </w:r>
      <w:r w:rsidR="0072604D">
        <w:t>омитета Администрации района по</w:t>
      </w:r>
      <w:r w:rsidR="0072604D" w:rsidRPr="00F73604">
        <w:t xml:space="preserve"> управлению имуществом и земельным правоотношениям</w:t>
      </w:r>
      <w:r w:rsidRPr="001207B3">
        <w:t>.</w:t>
      </w:r>
    </w:p>
    <w:p w:rsidR="00881C57" w:rsidRPr="001207B3" w:rsidRDefault="00881C57" w:rsidP="00881C57">
      <w:pPr>
        <w:jc w:val="both"/>
      </w:pPr>
    </w:p>
    <w:p w:rsidR="00881C57" w:rsidRPr="001207B3" w:rsidRDefault="00881C57" w:rsidP="00881C57">
      <w:pPr>
        <w:jc w:val="both"/>
      </w:pPr>
    </w:p>
    <w:p w:rsidR="00881C57" w:rsidRPr="001207B3" w:rsidRDefault="00881C57" w:rsidP="00881C57">
      <w:pPr>
        <w:keepNext/>
      </w:pPr>
      <w:r w:rsidRPr="001207B3">
        <w:t>Глава Администрации района                                                                    В.Г. Штин</w:t>
      </w:r>
    </w:p>
    <w:p w:rsidR="00881C57" w:rsidRPr="001207B3" w:rsidRDefault="00881C57" w:rsidP="00881C57">
      <w:pPr>
        <w:keepNext/>
      </w:pPr>
    </w:p>
    <w:p w:rsidR="00881C57" w:rsidRPr="001207B3" w:rsidRDefault="00881C57" w:rsidP="00881C57">
      <w:pPr>
        <w:pStyle w:val="ConsPlusTitle"/>
        <w:widowControl/>
        <w:jc w:val="center"/>
        <w:rPr>
          <w:b w:val="0"/>
          <w:bCs w:val="0"/>
        </w:rPr>
      </w:pPr>
    </w:p>
    <w:p w:rsidR="00881C57" w:rsidRDefault="00881C57" w:rsidP="00881C57">
      <w:pPr>
        <w:pStyle w:val="ConsPlusTitle"/>
        <w:widowControl/>
        <w:jc w:val="center"/>
        <w:rPr>
          <w:b w:val="0"/>
          <w:bCs w:val="0"/>
        </w:rPr>
      </w:pPr>
    </w:p>
    <w:p w:rsidR="00C40DF5" w:rsidRDefault="00C40DF5" w:rsidP="00881C57">
      <w:pPr>
        <w:pStyle w:val="ConsPlusTitle"/>
        <w:widowControl/>
        <w:jc w:val="center"/>
        <w:rPr>
          <w:b w:val="0"/>
          <w:bCs w:val="0"/>
        </w:rPr>
      </w:pPr>
    </w:p>
    <w:p w:rsidR="00C40DF5" w:rsidRPr="00C40DF5" w:rsidRDefault="00C40DF5" w:rsidP="00C40DF5">
      <w:pPr>
        <w:pStyle w:val="ConsPlusTitle"/>
        <w:widowControl/>
        <w:jc w:val="right"/>
        <w:rPr>
          <w:b w:val="0"/>
        </w:rPr>
      </w:pPr>
      <w:r w:rsidRPr="00C40DF5">
        <w:rPr>
          <w:b w:val="0"/>
        </w:rPr>
        <w:lastRenderedPageBreak/>
        <w:t>УТВЕРЖДЕН</w:t>
      </w:r>
    </w:p>
    <w:p w:rsidR="00C40DF5" w:rsidRPr="00C40DF5" w:rsidRDefault="00C40DF5" w:rsidP="00C40DF5">
      <w:pPr>
        <w:pStyle w:val="ConsPlusTitle"/>
        <w:widowControl/>
        <w:jc w:val="right"/>
        <w:rPr>
          <w:b w:val="0"/>
        </w:rPr>
      </w:pPr>
      <w:r w:rsidRPr="00C40DF5">
        <w:rPr>
          <w:b w:val="0"/>
        </w:rPr>
        <w:t>постановлением Администрации</w:t>
      </w:r>
    </w:p>
    <w:p w:rsidR="00C40DF5" w:rsidRPr="00C40DF5" w:rsidRDefault="00C40DF5" w:rsidP="00C40DF5">
      <w:pPr>
        <w:pStyle w:val="ConsPlusTitle"/>
        <w:widowControl/>
        <w:jc w:val="right"/>
        <w:rPr>
          <w:b w:val="0"/>
        </w:rPr>
      </w:pPr>
      <w:r w:rsidRPr="00C40DF5">
        <w:rPr>
          <w:b w:val="0"/>
        </w:rPr>
        <w:t xml:space="preserve">района от </w:t>
      </w:r>
      <w:r w:rsidR="00EE1420">
        <w:rPr>
          <w:b w:val="0"/>
        </w:rPr>
        <w:t xml:space="preserve">10.10.2012 </w:t>
      </w:r>
      <w:r w:rsidRPr="00C40DF5">
        <w:rPr>
          <w:b w:val="0"/>
        </w:rPr>
        <w:t xml:space="preserve">№ </w:t>
      </w:r>
      <w:r w:rsidR="00EE1420">
        <w:rPr>
          <w:b w:val="0"/>
        </w:rPr>
        <w:t>414</w:t>
      </w:r>
    </w:p>
    <w:p w:rsidR="00C40DF5" w:rsidRDefault="00C40DF5">
      <w:pPr>
        <w:pStyle w:val="ConsPlusTitle"/>
        <w:widowControl/>
        <w:jc w:val="center"/>
      </w:pPr>
    </w:p>
    <w:p w:rsidR="004118DB" w:rsidRPr="001207B3" w:rsidRDefault="00881C57">
      <w:pPr>
        <w:pStyle w:val="ConsPlusTitle"/>
        <w:widowControl/>
        <w:jc w:val="center"/>
      </w:pPr>
      <w:r w:rsidRPr="001207B3">
        <w:t>Административный регламент предоставления муниципальной услуги «Предоставление в собственность, постоянное (бессрочное) пользование, в безвозмездное пользование, аренду земельных участков, из земель госуда</w:t>
      </w:r>
      <w:r w:rsidRPr="001207B3">
        <w:t>р</w:t>
      </w:r>
      <w:r w:rsidRPr="001207B3">
        <w:t xml:space="preserve">ственная собственность на которые не разграничена и муниципальной собственности,  юридическим лицам и гражданам» </w:t>
      </w:r>
    </w:p>
    <w:p w:rsidR="004118DB" w:rsidRPr="001207B3" w:rsidRDefault="004118DB">
      <w:pPr>
        <w:autoSpaceDE w:val="0"/>
        <w:autoSpaceDN w:val="0"/>
        <w:adjustRightInd w:val="0"/>
        <w:ind w:firstLine="540"/>
        <w:jc w:val="both"/>
        <w:rPr>
          <w:b/>
          <w:bCs/>
        </w:rPr>
      </w:pPr>
    </w:p>
    <w:p w:rsidR="004118DB" w:rsidRPr="001207B3" w:rsidRDefault="004118DB">
      <w:pPr>
        <w:autoSpaceDE w:val="0"/>
        <w:autoSpaceDN w:val="0"/>
        <w:adjustRightInd w:val="0"/>
        <w:jc w:val="center"/>
        <w:outlineLvl w:val="1"/>
        <w:rPr>
          <w:b/>
        </w:rPr>
      </w:pPr>
      <w:r w:rsidRPr="001207B3">
        <w:rPr>
          <w:b/>
        </w:rPr>
        <w:t>1. Общие положения</w:t>
      </w:r>
    </w:p>
    <w:p w:rsidR="004118DB" w:rsidRPr="001207B3" w:rsidRDefault="004118DB">
      <w:pPr>
        <w:autoSpaceDE w:val="0"/>
        <w:autoSpaceDN w:val="0"/>
        <w:adjustRightInd w:val="0"/>
        <w:ind w:firstLine="540"/>
        <w:jc w:val="both"/>
      </w:pPr>
    </w:p>
    <w:p w:rsidR="004118DB" w:rsidRPr="001207B3" w:rsidRDefault="005A3C47">
      <w:pPr>
        <w:autoSpaceDE w:val="0"/>
        <w:autoSpaceDN w:val="0"/>
        <w:adjustRightInd w:val="0"/>
        <w:jc w:val="center"/>
        <w:outlineLvl w:val="2"/>
        <w:rPr>
          <w:b/>
        </w:rPr>
      </w:pPr>
      <w:r w:rsidRPr="001207B3">
        <w:rPr>
          <w:b/>
        </w:rPr>
        <w:t>1.1. Предмет административного регламента</w:t>
      </w:r>
    </w:p>
    <w:p w:rsidR="004118DB" w:rsidRPr="001207B3" w:rsidRDefault="00114434">
      <w:pPr>
        <w:autoSpaceDE w:val="0"/>
        <w:autoSpaceDN w:val="0"/>
        <w:adjustRightInd w:val="0"/>
        <w:ind w:firstLine="540"/>
        <w:jc w:val="both"/>
      </w:pPr>
      <w:r w:rsidRPr="001207B3">
        <w:t>1.</w:t>
      </w:r>
      <w:r w:rsidR="004118DB" w:rsidRPr="001207B3">
        <w:t xml:space="preserve"> Административный регламент (далее - регламент) по оказанию муниц</w:t>
      </w:r>
      <w:r w:rsidR="004118DB" w:rsidRPr="001207B3">
        <w:t>и</w:t>
      </w:r>
      <w:r w:rsidR="004118DB" w:rsidRPr="001207B3">
        <w:t xml:space="preserve">пальной услуги </w:t>
      </w:r>
      <w:r w:rsidR="00881C57" w:rsidRPr="001207B3">
        <w:t>«Предоставление в собственность, постоянное (бессрочное) пользование, в безвозмездное пользование, аренду земельных участков, из з</w:t>
      </w:r>
      <w:r w:rsidR="00881C57" w:rsidRPr="001207B3">
        <w:t>е</w:t>
      </w:r>
      <w:r w:rsidR="00881C57" w:rsidRPr="001207B3">
        <w:t>мель государственная собственность на которые не разграничена и муниц</w:t>
      </w:r>
      <w:r w:rsidR="00881C57" w:rsidRPr="001207B3">
        <w:t>и</w:t>
      </w:r>
      <w:r w:rsidR="00881C57" w:rsidRPr="001207B3">
        <w:t>пальной собственности,  юридическим лицам и гражданам»</w:t>
      </w:r>
      <w:r w:rsidR="004118DB" w:rsidRPr="001207B3">
        <w:t xml:space="preserve"> (далее – муниц</w:t>
      </w:r>
      <w:r w:rsidR="004118DB" w:rsidRPr="001207B3">
        <w:t>и</w:t>
      </w:r>
      <w:r w:rsidR="004118DB" w:rsidRPr="001207B3">
        <w:t>пальная услуга) разработан в целях:</w:t>
      </w:r>
    </w:p>
    <w:p w:rsidR="004118DB" w:rsidRPr="001207B3" w:rsidRDefault="004118DB">
      <w:pPr>
        <w:autoSpaceDE w:val="0"/>
        <w:autoSpaceDN w:val="0"/>
        <w:adjustRightInd w:val="0"/>
        <w:ind w:firstLine="540"/>
        <w:jc w:val="both"/>
      </w:pPr>
      <w:r w:rsidRPr="001207B3">
        <w:t>- повышения качества предоставления муниципальной услуги;</w:t>
      </w:r>
    </w:p>
    <w:p w:rsidR="00603329" w:rsidRPr="001207B3" w:rsidRDefault="00603329" w:rsidP="00603329">
      <w:pPr>
        <w:pStyle w:val="a6"/>
        <w:spacing w:after="0"/>
        <w:jc w:val="both"/>
        <w:rPr>
          <w:sz w:val="28"/>
          <w:szCs w:val="28"/>
        </w:rPr>
      </w:pPr>
      <w:r w:rsidRPr="001207B3">
        <w:rPr>
          <w:sz w:val="28"/>
          <w:szCs w:val="28"/>
        </w:rPr>
        <w:t xml:space="preserve">        </w:t>
      </w:r>
      <w:r w:rsidR="004118DB" w:rsidRPr="001207B3">
        <w:rPr>
          <w:sz w:val="28"/>
          <w:szCs w:val="28"/>
        </w:rPr>
        <w:t xml:space="preserve">- </w:t>
      </w:r>
      <w:r w:rsidRPr="001207B3">
        <w:rPr>
          <w:sz w:val="28"/>
          <w:szCs w:val="28"/>
        </w:rPr>
        <w:t>определения сроков, порядка и последовательности действий (админис</w:t>
      </w:r>
      <w:r w:rsidRPr="001207B3">
        <w:rPr>
          <w:sz w:val="28"/>
          <w:szCs w:val="28"/>
        </w:rPr>
        <w:t>т</w:t>
      </w:r>
      <w:r w:rsidRPr="001207B3">
        <w:rPr>
          <w:sz w:val="28"/>
          <w:szCs w:val="28"/>
        </w:rPr>
        <w:t>ративных процедур) при предоставлении муниципальной услуги.</w:t>
      </w:r>
    </w:p>
    <w:p w:rsidR="004118DB" w:rsidRPr="001207B3" w:rsidRDefault="004118DB">
      <w:pPr>
        <w:autoSpaceDE w:val="0"/>
        <w:autoSpaceDN w:val="0"/>
        <w:adjustRightInd w:val="0"/>
        <w:ind w:firstLine="540"/>
        <w:jc w:val="both"/>
      </w:pPr>
      <w:r w:rsidRPr="001207B3">
        <w:t>2. Данный регламент не распространяется на предоставление земельных участков под индивидуальн</w:t>
      </w:r>
      <w:r w:rsidR="00AB5E0B">
        <w:t>ое жилищное строительство (ИЖС)</w:t>
      </w:r>
      <w:r w:rsidRPr="001207B3">
        <w:t>.</w:t>
      </w:r>
    </w:p>
    <w:p w:rsidR="004118DB" w:rsidRPr="001207B3" w:rsidRDefault="004118DB">
      <w:pPr>
        <w:autoSpaceDE w:val="0"/>
        <w:autoSpaceDN w:val="0"/>
        <w:adjustRightInd w:val="0"/>
        <w:ind w:firstLine="540"/>
        <w:jc w:val="both"/>
      </w:pPr>
    </w:p>
    <w:p w:rsidR="004118DB" w:rsidRPr="001207B3" w:rsidRDefault="004118DB">
      <w:pPr>
        <w:autoSpaceDE w:val="0"/>
        <w:autoSpaceDN w:val="0"/>
        <w:adjustRightInd w:val="0"/>
        <w:jc w:val="center"/>
        <w:outlineLvl w:val="2"/>
        <w:rPr>
          <w:b/>
        </w:rPr>
      </w:pPr>
      <w:r w:rsidRPr="001207B3">
        <w:rPr>
          <w:b/>
        </w:rPr>
        <w:t>1.2. Лица, имеющие право на получение муниципальной услуги</w:t>
      </w:r>
    </w:p>
    <w:p w:rsidR="003A1B9D" w:rsidRPr="001207B3" w:rsidRDefault="00114434" w:rsidP="003A1B9D">
      <w:pPr>
        <w:pStyle w:val="aa"/>
        <w:spacing w:before="0" w:beforeAutospacing="0" w:after="0" w:afterAutospacing="0"/>
        <w:jc w:val="both"/>
        <w:rPr>
          <w:sz w:val="28"/>
          <w:szCs w:val="28"/>
        </w:rPr>
      </w:pPr>
      <w:r w:rsidRPr="001207B3">
        <w:rPr>
          <w:sz w:val="28"/>
          <w:szCs w:val="28"/>
        </w:rPr>
        <w:t xml:space="preserve">         </w:t>
      </w:r>
      <w:r w:rsidR="003A1B9D" w:rsidRPr="001207B3">
        <w:rPr>
          <w:sz w:val="28"/>
          <w:szCs w:val="28"/>
        </w:rPr>
        <w:t xml:space="preserve"> Получателями муниципальной услуги являются:</w:t>
      </w:r>
    </w:p>
    <w:p w:rsidR="003A1B9D" w:rsidRPr="001207B3" w:rsidRDefault="003A1B9D" w:rsidP="003A1B9D">
      <w:pPr>
        <w:pStyle w:val="aa"/>
        <w:numPr>
          <w:ilvl w:val="0"/>
          <w:numId w:val="8"/>
        </w:numPr>
        <w:tabs>
          <w:tab w:val="left" w:pos="851"/>
        </w:tabs>
        <w:spacing w:before="0" w:beforeAutospacing="0" w:after="0" w:afterAutospacing="0"/>
        <w:ind w:left="0" w:firstLine="567"/>
        <w:jc w:val="both"/>
        <w:rPr>
          <w:sz w:val="28"/>
          <w:szCs w:val="28"/>
        </w:rPr>
      </w:pPr>
      <w:r w:rsidRPr="001207B3">
        <w:rPr>
          <w:sz w:val="28"/>
          <w:szCs w:val="28"/>
        </w:rPr>
        <w:t>При предоставление земельных участков в аренду для строительства без предварительного согласования места размещения объекта заявителем - физ</w:t>
      </w:r>
      <w:r w:rsidRPr="001207B3">
        <w:rPr>
          <w:sz w:val="28"/>
          <w:szCs w:val="28"/>
        </w:rPr>
        <w:t>и</w:t>
      </w:r>
      <w:r w:rsidRPr="001207B3">
        <w:rPr>
          <w:sz w:val="28"/>
          <w:szCs w:val="28"/>
        </w:rPr>
        <w:t>ческие лица, в том числе индивидуальные предприниматели и юридические лица.</w:t>
      </w:r>
    </w:p>
    <w:p w:rsidR="003A1B9D" w:rsidRPr="001207B3" w:rsidRDefault="003A1B9D" w:rsidP="003A1B9D">
      <w:pPr>
        <w:pStyle w:val="aa"/>
        <w:numPr>
          <w:ilvl w:val="0"/>
          <w:numId w:val="8"/>
        </w:numPr>
        <w:tabs>
          <w:tab w:val="left" w:pos="851"/>
        </w:tabs>
        <w:spacing w:before="0" w:beforeAutospacing="0" w:after="0" w:afterAutospacing="0"/>
        <w:ind w:left="0" w:firstLine="567"/>
        <w:jc w:val="both"/>
        <w:rPr>
          <w:sz w:val="28"/>
          <w:szCs w:val="28"/>
        </w:rPr>
      </w:pPr>
      <w:r w:rsidRPr="001207B3">
        <w:rPr>
          <w:sz w:val="28"/>
          <w:szCs w:val="28"/>
        </w:rPr>
        <w:t>При предоставлении земельных участков в аренду для строительства с предварительным согласованием места размещения объекта заявителем - физ</w:t>
      </w:r>
      <w:r w:rsidRPr="001207B3">
        <w:rPr>
          <w:sz w:val="28"/>
          <w:szCs w:val="28"/>
        </w:rPr>
        <w:t>и</w:t>
      </w:r>
      <w:r w:rsidRPr="001207B3">
        <w:rPr>
          <w:sz w:val="28"/>
          <w:szCs w:val="28"/>
        </w:rPr>
        <w:t>ческие лица, в том числе индивидуальные предприниматели и юридические лица.</w:t>
      </w:r>
    </w:p>
    <w:p w:rsidR="003A1B9D" w:rsidRPr="001207B3" w:rsidRDefault="003A1B9D" w:rsidP="003A1B9D">
      <w:pPr>
        <w:pStyle w:val="aa"/>
        <w:numPr>
          <w:ilvl w:val="0"/>
          <w:numId w:val="8"/>
        </w:numPr>
        <w:tabs>
          <w:tab w:val="left" w:pos="851"/>
        </w:tabs>
        <w:spacing w:before="0" w:beforeAutospacing="0" w:after="0" w:afterAutospacing="0"/>
        <w:ind w:left="0" w:firstLine="567"/>
        <w:jc w:val="both"/>
        <w:rPr>
          <w:sz w:val="28"/>
          <w:szCs w:val="28"/>
        </w:rPr>
      </w:pPr>
      <w:r w:rsidRPr="001207B3">
        <w:rPr>
          <w:sz w:val="28"/>
          <w:szCs w:val="28"/>
        </w:rPr>
        <w:t>При предоставлении земельных участков в аренду под объектами н</w:t>
      </w:r>
      <w:r w:rsidRPr="001207B3">
        <w:rPr>
          <w:sz w:val="28"/>
          <w:szCs w:val="28"/>
        </w:rPr>
        <w:t>е</w:t>
      </w:r>
      <w:r w:rsidRPr="001207B3">
        <w:rPr>
          <w:sz w:val="28"/>
          <w:szCs w:val="28"/>
        </w:rPr>
        <w:t>движимого имущества - физические лица, в том числе индивидуальные пре</w:t>
      </w:r>
      <w:r w:rsidRPr="001207B3">
        <w:rPr>
          <w:sz w:val="28"/>
          <w:szCs w:val="28"/>
        </w:rPr>
        <w:t>д</w:t>
      </w:r>
      <w:r w:rsidRPr="001207B3">
        <w:rPr>
          <w:sz w:val="28"/>
          <w:szCs w:val="28"/>
        </w:rPr>
        <w:t>приниматели и юридические лица.</w:t>
      </w:r>
    </w:p>
    <w:p w:rsidR="003A1B9D" w:rsidRPr="001207B3" w:rsidRDefault="003A1B9D" w:rsidP="003A1B9D">
      <w:pPr>
        <w:pStyle w:val="aa"/>
        <w:numPr>
          <w:ilvl w:val="0"/>
          <w:numId w:val="8"/>
        </w:numPr>
        <w:tabs>
          <w:tab w:val="left" w:pos="851"/>
        </w:tabs>
        <w:spacing w:before="0" w:beforeAutospacing="0" w:after="0" w:afterAutospacing="0"/>
        <w:ind w:left="0" w:firstLine="567"/>
        <w:jc w:val="both"/>
        <w:rPr>
          <w:sz w:val="28"/>
          <w:szCs w:val="28"/>
        </w:rPr>
      </w:pPr>
      <w:r w:rsidRPr="001207B3">
        <w:rPr>
          <w:sz w:val="28"/>
          <w:szCs w:val="28"/>
        </w:rPr>
        <w:t>При предоставлении земельных участков в аренду для целей, не связа</w:t>
      </w:r>
      <w:r w:rsidRPr="001207B3">
        <w:rPr>
          <w:sz w:val="28"/>
          <w:szCs w:val="28"/>
        </w:rPr>
        <w:t>н</w:t>
      </w:r>
      <w:r w:rsidRPr="001207B3">
        <w:rPr>
          <w:sz w:val="28"/>
          <w:szCs w:val="28"/>
        </w:rPr>
        <w:t>ных со строительством - физические лица, в том числе индивидуальные пре</w:t>
      </w:r>
      <w:r w:rsidRPr="001207B3">
        <w:rPr>
          <w:sz w:val="28"/>
          <w:szCs w:val="28"/>
        </w:rPr>
        <w:t>д</w:t>
      </w:r>
      <w:r w:rsidRPr="001207B3">
        <w:rPr>
          <w:sz w:val="28"/>
          <w:szCs w:val="28"/>
        </w:rPr>
        <w:t>приниматели и юридические лица.</w:t>
      </w:r>
    </w:p>
    <w:p w:rsidR="003A1B9D" w:rsidRPr="001207B3" w:rsidRDefault="003A1B9D" w:rsidP="003A1B9D">
      <w:pPr>
        <w:pStyle w:val="aa"/>
        <w:numPr>
          <w:ilvl w:val="0"/>
          <w:numId w:val="8"/>
        </w:numPr>
        <w:tabs>
          <w:tab w:val="left" w:pos="851"/>
        </w:tabs>
        <w:spacing w:before="0" w:beforeAutospacing="0" w:after="0" w:afterAutospacing="0"/>
        <w:ind w:left="0" w:firstLine="567"/>
        <w:jc w:val="both"/>
        <w:rPr>
          <w:sz w:val="28"/>
          <w:szCs w:val="28"/>
        </w:rPr>
      </w:pPr>
      <w:r w:rsidRPr="001207B3">
        <w:rPr>
          <w:sz w:val="28"/>
          <w:szCs w:val="28"/>
        </w:rPr>
        <w:t>При предоставлении земельных участков в собственность для стро</w:t>
      </w:r>
      <w:r w:rsidRPr="001207B3">
        <w:rPr>
          <w:sz w:val="28"/>
          <w:szCs w:val="28"/>
        </w:rPr>
        <w:t>и</w:t>
      </w:r>
      <w:r w:rsidRPr="001207B3">
        <w:rPr>
          <w:sz w:val="28"/>
          <w:szCs w:val="28"/>
        </w:rPr>
        <w:t>тельства без предварительного согласования места размещения объекта заяв</w:t>
      </w:r>
      <w:r w:rsidRPr="001207B3">
        <w:rPr>
          <w:sz w:val="28"/>
          <w:szCs w:val="28"/>
        </w:rPr>
        <w:t>и</w:t>
      </w:r>
      <w:r w:rsidRPr="001207B3">
        <w:rPr>
          <w:sz w:val="28"/>
          <w:szCs w:val="28"/>
        </w:rPr>
        <w:t>телем - физические лица, в том числе индивидуальные предприниматели и юридические лица.</w:t>
      </w:r>
    </w:p>
    <w:p w:rsidR="003A1B9D" w:rsidRPr="001207B3" w:rsidRDefault="003A1B9D" w:rsidP="003A1B9D">
      <w:pPr>
        <w:pStyle w:val="aa"/>
        <w:numPr>
          <w:ilvl w:val="0"/>
          <w:numId w:val="8"/>
        </w:numPr>
        <w:tabs>
          <w:tab w:val="left" w:pos="851"/>
        </w:tabs>
        <w:spacing w:before="0" w:beforeAutospacing="0" w:after="0" w:afterAutospacing="0"/>
        <w:ind w:left="0" w:firstLine="567"/>
        <w:jc w:val="both"/>
        <w:rPr>
          <w:sz w:val="28"/>
          <w:szCs w:val="28"/>
        </w:rPr>
      </w:pPr>
      <w:r w:rsidRPr="001207B3">
        <w:rPr>
          <w:sz w:val="28"/>
          <w:szCs w:val="28"/>
        </w:rPr>
        <w:lastRenderedPageBreak/>
        <w:t>Предоставление земельных участков в собственность под объектами н</w:t>
      </w:r>
      <w:r w:rsidRPr="001207B3">
        <w:rPr>
          <w:sz w:val="28"/>
          <w:szCs w:val="28"/>
        </w:rPr>
        <w:t>е</w:t>
      </w:r>
      <w:r w:rsidRPr="001207B3">
        <w:rPr>
          <w:sz w:val="28"/>
          <w:szCs w:val="28"/>
        </w:rPr>
        <w:t>движимого имущества - физические лица, в том числе индивидуальные пре</w:t>
      </w:r>
      <w:r w:rsidRPr="001207B3">
        <w:rPr>
          <w:sz w:val="28"/>
          <w:szCs w:val="28"/>
        </w:rPr>
        <w:t>д</w:t>
      </w:r>
      <w:r w:rsidRPr="001207B3">
        <w:rPr>
          <w:sz w:val="28"/>
          <w:szCs w:val="28"/>
        </w:rPr>
        <w:t>приниматели и юридические лица.</w:t>
      </w:r>
    </w:p>
    <w:p w:rsidR="003A1B9D" w:rsidRPr="001207B3" w:rsidRDefault="003A1B9D" w:rsidP="003A1B9D">
      <w:pPr>
        <w:pStyle w:val="aa"/>
        <w:numPr>
          <w:ilvl w:val="0"/>
          <w:numId w:val="8"/>
        </w:numPr>
        <w:tabs>
          <w:tab w:val="left" w:pos="851"/>
        </w:tabs>
        <w:spacing w:before="0" w:beforeAutospacing="0" w:after="0" w:afterAutospacing="0"/>
        <w:ind w:left="0" w:firstLine="567"/>
        <w:jc w:val="both"/>
        <w:rPr>
          <w:sz w:val="28"/>
          <w:szCs w:val="28"/>
        </w:rPr>
      </w:pPr>
      <w:r w:rsidRPr="001207B3">
        <w:rPr>
          <w:sz w:val="28"/>
          <w:szCs w:val="28"/>
        </w:rPr>
        <w:t>Предоставление земельных участков в постоянное (бессрочное) польз</w:t>
      </w:r>
      <w:r w:rsidRPr="001207B3">
        <w:rPr>
          <w:sz w:val="28"/>
          <w:szCs w:val="28"/>
        </w:rPr>
        <w:t>о</w:t>
      </w:r>
      <w:r w:rsidRPr="001207B3">
        <w:rPr>
          <w:sz w:val="28"/>
          <w:szCs w:val="28"/>
        </w:rPr>
        <w:t>вание на которых расположены здания, строения, сооружения - физические л</w:t>
      </w:r>
      <w:r w:rsidRPr="001207B3">
        <w:rPr>
          <w:sz w:val="28"/>
          <w:szCs w:val="28"/>
        </w:rPr>
        <w:t>и</w:t>
      </w:r>
      <w:r w:rsidRPr="001207B3">
        <w:rPr>
          <w:sz w:val="28"/>
          <w:szCs w:val="28"/>
        </w:rPr>
        <w:t>ца, в том числе индивидуальные предприниматели и юридические лица.</w:t>
      </w:r>
    </w:p>
    <w:p w:rsidR="003A1B9D" w:rsidRPr="001207B3" w:rsidRDefault="003A1B9D" w:rsidP="003A1B9D">
      <w:pPr>
        <w:pStyle w:val="aa"/>
        <w:numPr>
          <w:ilvl w:val="0"/>
          <w:numId w:val="8"/>
        </w:numPr>
        <w:tabs>
          <w:tab w:val="left" w:pos="851"/>
        </w:tabs>
        <w:spacing w:before="0" w:beforeAutospacing="0" w:after="0" w:afterAutospacing="0"/>
        <w:ind w:left="0" w:firstLine="567"/>
        <w:jc w:val="both"/>
        <w:rPr>
          <w:sz w:val="28"/>
          <w:szCs w:val="28"/>
        </w:rPr>
      </w:pPr>
      <w:r w:rsidRPr="001207B3">
        <w:rPr>
          <w:sz w:val="28"/>
          <w:szCs w:val="28"/>
        </w:rPr>
        <w:t>Предоставление земельных участков в безвозмездное срочное пользов</w:t>
      </w:r>
      <w:r w:rsidRPr="001207B3">
        <w:rPr>
          <w:sz w:val="28"/>
          <w:szCs w:val="28"/>
        </w:rPr>
        <w:t>а</w:t>
      </w:r>
      <w:r w:rsidRPr="001207B3">
        <w:rPr>
          <w:sz w:val="28"/>
          <w:szCs w:val="28"/>
        </w:rPr>
        <w:t>ние для строительства с предварительным согласованием места размещения объекта заявителем - физические лица, в том числе индивидуальные предпр</w:t>
      </w:r>
      <w:r w:rsidRPr="001207B3">
        <w:rPr>
          <w:sz w:val="28"/>
          <w:szCs w:val="28"/>
        </w:rPr>
        <w:t>и</w:t>
      </w:r>
      <w:r w:rsidRPr="001207B3">
        <w:rPr>
          <w:sz w:val="28"/>
          <w:szCs w:val="28"/>
        </w:rPr>
        <w:t>ниматели и юридические лица.</w:t>
      </w:r>
    </w:p>
    <w:p w:rsidR="004118DB" w:rsidRPr="001207B3" w:rsidRDefault="004118DB">
      <w:pPr>
        <w:autoSpaceDE w:val="0"/>
        <w:autoSpaceDN w:val="0"/>
        <w:adjustRightInd w:val="0"/>
        <w:ind w:firstLine="540"/>
        <w:jc w:val="both"/>
      </w:pPr>
      <w:r w:rsidRPr="001207B3">
        <w:t>От имени заявителя с заявлением о предоставлении муниципальной услуги может обратиться уполномоченное заявителем лицо, которое предъявляет д</w:t>
      </w:r>
      <w:r w:rsidRPr="001207B3">
        <w:t>о</w:t>
      </w:r>
      <w:r w:rsidRPr="001207B3">
        <w:t>кумент, удостоверяющий его личность, и представляет (прилагает к заявлению) переданный ему заявителем документ, подтверждающий его полномочия на обращение с заявлением о предоставлении муниципальной услуги (подлинник или нотариально заверенную копию).</w:t>
      </w:r>
    </w:p>
    <w:p w:rsidR="004118DB" w:rsidRPr="001207B3" w:rsidRDefault="004118DB">
      <w:pPr>
        <w:autoSpaceDE w:val="0"/>
        <w:autoSpaceDN w:val="0"/>
        <w:adjustRightInd w:val="0"/>
        <w:ind w:firstLine="540"/>
        <w:jc w:val="both"/>
      </w:pPr>
    </w:p>
    <w:p w:rsidR="004118DB" w:rsidRPr="001207B3" w:rsidRDefault="004118DB">
      <w:pPr>
        <w:autoSpaceDE w:val="0"/>
        <w:autoSpaceDN w:val="0"/>
        <w:adjustRightInd w:val="0"/>
        <w:jc w:val="center"/>
        <w:outlineLvl w:val="1"/>
        <w:rPr>
          <w:b/>
        </w:rPr>
      </w:pPr>
      <w:r w:rsidRPr="001207B3">
        <w:rPr>
          <w:b/>
        </w:rPr>
        <w:t>2. Стандарт предоставления муниципальной услуги</w:t>
      </w:r>
    </w:p>
    <w:p w:rsidR="004118DB" w:rsidRPr="001207B3" w:rsidRDefault="004118DB">
      <w:pPr>
        <w:autoSpaceDE w:val="0"/>
        <w:autoSpaceDN w:val="0"/>
        <w:adjustRightInd w:val="0"/>
        <w:ind w:firstLine="540"/>
        <w:jc w:val="both"/>
        <w:rPr>
          <w:b/>
        </w:rPr>
      </w:pPr>
    </w:p>
    <w:p w:rsidR="004118DB" w:rsidRPr="001207B3" w:rsidRDefault="004118DB">
      <w:pPr>
        <w:autoSpaceDE w:val="0"/>
        <w:autoSpaceDN w:val="0"/>
        <w:adjustRightInd w:val="0"/>
        <w:jc w:val="center"/>
        <w:outlineLvl w:val="2"/>
        <w:rPr>
          <w:b/>
        </w:rPr>
      </w:pPr>
      <w:r w:rsidRPr="001207B3">
        <w:rPr>
          <w:b/>
        </w:rPr>
        <w:t>2.1. Наименование муниципальной услуги</w:t>
      </w:r>
    </w:p>
    <w:p w:rsidR="004118DB" w:rsidRPr="001207B3" w:rsidRDefault="004118DB">
      <w:pPr>
        <w:autoSpaceDE w:val="0"/>
        <w:autoSpaceDN w:val="0"/>
        <w:adjustRightInd w:val="0"/>
        <w:ind w:firstLine="708"/>
        <w:jc w:val="both"/>
      </w:pPr>
      <w:r w:rsidRPr="001207B3">
        <w:t xml:space="preserve">Муниципальная услуга, предоставление которой регулируется настоящим Административным регламентом, именуется </w:t>
      </w:r>
      <w:r w:rsidR="003A1B9D" w:rsidRPr="001207B3">
        <w:t>«Предоставление в собственность, постоянное (бессрочное) пользование, в безвозмездное пользование, аренду з</w:t>
      </w:r>
      <w:r w:rsidR="003A1B9D" w:rsidRPr="001207B3">
        <w:t>е</w:t>
      </w:r>
      <w:r w:rsidR="003A1B9D" w:rsidRPr="001207B3">
        <w:t>мельных участков, из земель государственная собственность на которые не ра</w:t>
      </w:r>
      <w:r w:rsidR="003A1B9D" w:rsidRPr="001207B3">
        <w:t>з</w:t>
      </w:r>
      <w:r w:rsidR="003A1B9D" w:rsidRPr="001207B3">
        <w:t>граничена и муниципальной собственности,  юридическим лицам и гражд</w:t>
      </w:r>
      <w:r w:rsidR="003A1B9D" w:rsidRPr="001207B3">
        <w:t>а</w:t>
      </w:r>
      <w:r w:rsidR="003A1B9D" w:rsidRPr="001207B3">
        <w:t>нам»</w:t>
      </w:r>
      <w:r w:rsidRPr="001207B3">
        <w:t>.</w:t>
      </w:r>
    </w:p>
    <w:p w:rsidR="004118DB" w:rsidRPr="001207B3" w:rsidRDefault="004118DB">
      <w:pPr>
        <w:autoSpaceDE w:val="0"/>
        <w:autoSpaceDN w:val="0"/>
        <w:adjustRightInd w:val="0"/>
        <w:ind w:firstLine="540"/>
        <w:jc w:val="both"/>
      </w:pPr>
    </w:p>
    <w:p w:rsidR="004118DB" w:rsidRPr="001207B3" w:rsidRDefault="004118DB">
      <w:pPr>
        <w:autoSpaceDE w:val="0"/>
        <w:autoSpaceDN w:val="0"/>
        <w:adjustRightInd w:val="0"/>
        <w:jc w:val="center"/>
        <w:outlineLvl w:val="2"/>
        <w:rPr>
          <w:b/>
        </w:rPr>
      </w:pPr>
      <w:r w:rsidRPr="001207B3">
        <w:rPr>
          <w:b/>
        </w:rPr>
        <w:t>2.2. Орган, предоставляющий муниципальную услугу</w:t>
      </w:r>
    </w:p>
    <w:p w:rsidR="004118DB" w:rsidRPr="001207B3" w:rsidRDefault="004118DB">
      <w:pPr>
        <w:autoSpaceDE w:val="0"/>
        <w:autoSpaceDN w:val="0"/>
        <w:adjustRightInd w:val="0"/>
        <w:ind w:firstLine="540"/>
        <w:jc w:val="both"/>
      </w:pPr>
      <w:r w:rsidRPr="001207B3">
        <w:t>1. Организацию заключения договоров аренды земельных участков, купли-продажи, безвозмездного пользования земельных участков, а также дополн</w:t>
      </w:r>
      <w:r w:rsidRPr="001207B3">
        <w:t>и</w:t>
      </w:r>
      <w:r w:rsidRPr="001207B3">
        <w:t xml:space="preserve">тельных соглашений к ранее заключенным договорам </w:t>
      </w:r>
      <w:r w:rsidR="00603329" w:rsidRPr="001207B3">
        <w:t>осуществляет К</w:t>
      </w:r>
      <w:r w:rsidRPr="001207B3">
        <w:t xml:space="preserve">омитет </w:t>
      </w:r>
      <w:r w:rsidR="00603329" w:rsidRPr="001207B3">
        <w:t xml:space="preserve">Администрации Каменского района </w:t>
      </w:r>
      <w:r w:rsidR="0072604D">
        <w:t xml:space="preserve">по </w:t>
      </w:r>
      <w:r w:rsidR="0072604D" w:rsidRPr="00F73604">
        <w:t>управлению имуществом и земельным правоотношениям</w:t>
      </w:r>
      <w:r w:rsidR="0072604D" w:rsidRPr="001207B3">
        <w:t xml:space="preserve"> </w:t>
      </w:r>
      <w:r w:rsidRPr="001207B3">
        <w:t>(далее Комитет).</w:t>
      </w:r>
    </w:p>
    <w:p w:rsidR="00895EB2" w:rsidRPr="001207B3" w:rsidRDefault="00603329" w:rsidP="00895EB2">
      <w:pPr>
        <w:jc w:val="both"/>
        <w:rPr>
          <w:color w:val="000000"/>
        </w:rPr>
      </w:pPr>
      <w:r w:rsidRPr="001207B3">
        <w:rPr>
          <w:color w:val="000000"/>
        </w:rPr>
        <w:t xml:space="preserve">     </w:t>
      </w:r>
      <w:r w:rsidR="00895EB2" w:rsidRPr="001207B3">
        <w:rPr>
          <w:color w:val="000000"/>
        </w:rPr>
        <w:t xml:space="preserve"> </w:t>
      </w:r>
      <w:r w:rsidRPr="001207B3">
        <w:rPr>
          <w:color w:val="000000"/>
        </w:rPr>
        <w:t xml:space="preserve">  </w:t>
      </w:r>
      <w:r w:rsidR="00114434" w:rsidRPr="001207B3">
        <w:rPr>
          <w:color w:val="000000"/>
        </w:rPr>
        <w:t xml:space="preserve">  </w:t>
      </w:r>
      <w:r w:rsidR="00895EB2" w:rsidRPr="001207B3">
        <w:rPr>
          <w:color w:val="000000"/>
        </w:rPr>
        <w:t>2. Информация о месте нахождения, справочных телефонах и графике р</w:t>
      </w:r>
      <w:r w:rsidR="00895EB2" w:rsidRPr="001207B3">
        <w:rPr>
          <w:color w:val="000000"/>
        </w:rPr>
        <w:t>а</w:t>
      </w:r>
      <w:r w:rsidR="00895EB2" w:rsidRPr="001207B3">
        <w:rPr>
          <w:color w:val="000000"/>
        </w:rPr>
        <w:t xml:space="preserve">боты Комитета: </w:t>
      </w:r>
    </w:p>
    <w:p w:rsidR="00895EB2" w:rsidRPr="001207B3" w:rsidRDefault="00895EB2" w:rsidP="00895EB2">
      <w:pPr>
        <w:jc w:val="both"/>
        <w:rPr>
          <w:color w:val="000000"/>
        </w:rPr>
      </w:pPr>
      <w:r w:rsidRPr="001207B3">
        <w:rPr>
          <w:iCs/>
          <w:color w:val="000000"/>
        </w:rPr>
        <w:t xml:space="preserve">- </w:t>
      </w:r>
      <w:r w:rsidRPr="001207B3">
        <w:rPr>
          <w:color w:val="000000"/>
        </w:rPr>
        <w:t xml:space="preserve">почтовый адрес для направления документов и обращений: 658700, </w:t>
      </w:r>
      <w:r w:rsidR="005A3C47" w:rsidRPr="001207B3">
        <w:rPr>
          <w:color w:val="000000"/>
        </w:rPr>
        <w:t>Алта</w:t>
      </w:r>
      <w:r w:rsidR="005A3C47" w:rsidRPr="001207B3">
        <w:rPr>
          <w:color w:val="000000"/>
        </w:rPr>
        <w:t>й</w:t>
      </w:r>
      <w:r w:rsidR="005A3C47" w:rsidRPr="001207B3">
        <w:rPr>
          <w:color w:val="000000"/>
        </w:rPr>
        <w:t xml:space="preserve">ский край, </w:t>
      </w:r>
      <w:r w:rsidRPr="001207B3">
        <w:rPr>
          <w:color w:val="000000"/>
        </w:rPr>
        <w:t>г. Камень-на-Оби, ул. Ленина, 31.</w:t>
      </w:r>
    </w:p>
    <w:p w:rsidR="00895EB2" w:rsidRPr="001207B3" w:rsidRDefault="00895EB2" w:rsidP="00895EB2">
      <w:pPr>
        <w:jc w:val="both"/>
        <w:rPr>
          <w:bCs/>
        </w:rPr>
      </w:pPr>
      <w:r w:rsidRPr="001207B3">
        <w:rPr>
          <w:bCs/>
        </w:rPr>
        <w:t>- график работы Комитета - ежедневно, кроме субб</w:t>
      </w:r>
      <w:r w:rsidRPr="001207B3">
        <w:rPr>
          <w:bCs/>
        </w:rPr>
        <w:t>о</w:t>
      </w:r>
      <w:r w:rsidRPr="001207B3">
        <w:rPr>
          <w:bCs/>
        </w:rPr>
        <w:t xml:space="preserve">ты, воскресенья с 08.00 - 17.00, </w:t>
      </w:r>
      <w:r w:rsidR="005A3C47" w:rsidRPr="001207B3">
        <w:rPr>
          <w:bCs/>
        </w:rPr>
        <w:t xml:space="preserve">пятница с 08.00 - 16.00, </w:t>
      </w:r>
      <w:r w:rsidRPr="001207B3">
        <w:rPr>
          <w:bCs/>
        </w:rPr>
        <w:t>обеденный перерыв -12.00-13.00.</w:t>
      </w:r>
    </w:p>
    <w:p w:rsidR="00895EB2" w:rsidRPr="001207B3" w:rsidRDefault="00895EB2" w:rsidP="00895EB2">
      <w:pPr>
        <w:tabs>
          <w:tab w:val="left" w:pos="900"/>
        </w:tabs>
        <w:jc w:val="both"/>
      </w:pPr>
      <w:r w:rsidRPr="001207B3">
        <w:t>Телефон председателя Комитета: 8-385-84-2-13-44.</w:t>
      </w:r>
    </w:p>
    <w:p w:rsidR="00895EB2" w:rsidRPr="001207B3" w:rsidRDefault="00895EB2" w:rsidP="00895EB2">
      <w:pPr>
        <w:tabs>
          <w:tab w:val="left" w:pos="900"/>
        </w:tabs>
        <w:jc w:val="both"/>
      </w:pPr>
      <w:r w:rsidRPr="001207B3">
        <w:t>Телефон для справок (консультаций): 8-385-84-2-14-27.</w:t>
      </w:r>
    </w:p>
    <w:p w:rsidR="00895EB2" w:rsidRPr="001207B3" w:rsidRDefault="00895EB2" w:rsidP="00895EB2">
      <w:pPr>
        <w:tabs>
          <w:tab w:val="left" w:pos="900"/>
        </w:tabs>
        <w:jc w:val="both"/>
      </w:pPr>
      <w:r w:rsidRPr="001207B3">
        <w:t>График приема специалиста:</w:t>
      </w:r>
    </w:p>
    <w:tbl>
      <w:tblPr>
        <w:tblW w:w="0" w:type="auto"/>
        <w:tblInd w:w="828" w:type="dxa"/>
        <w:tblLayout w:type="fixed"/>
        <w:tblLook w:val="0000"/>
      </w:tblPr>
      <w:tblGrid>
        <w:gridCol w:w="3957"/>
        <w:gridCol w:w="4785"/>
      </w:tblGrid>
      <w:tr w:rsidR="00895EB2" w:rsidRPr="001207B3" w:rsidTr="000909EB">
        <w:tc>
          <w:tcPr>
            <w:tcW w:w="3957" w:type="dxa"/>
            <w:shd w:val="clear" w:color="auto" w:fill="auto"/>
          </w:tcPr>
          <w:p w:rsidR="00895EB2" w:rsidRPr="001207B3" w:rsidRDefault="00895EB2" w:rsidP="000909EB">
            <w:pPr>
              <w:tabs>
                <w:tab w:val="left" w:pos="900"/>
              </w:tabs>
              <w:snapToGrid w:val="0"/>
            </w:pPr>
            <w:r w:rsidRPr="001207B3">
              <w:t>Понедельник</w:t>
            </w:r>
          </w:p>
        </w:tc>
        <w:tc>
          <w:tcPr>
            <w:tcW w:w="4785" w:type="dxa"/>
            <w:shd w:val="clear" w:color="auto" w:fill="auto"/>
          </w:tcPr>
          <w:p w:rsidR="00895EB2" w:rsidRPr="001207B3" w:rsidRDefault="00895EB2" w:rsidP="000909EB">
            <w:pPr>
              <w:tabs>
                <w:tab w:val="left" w:pos="900"/>
              </w:tabs>
              <w:snapToGrid w:val="0"/>
            </w:pPr>
            <w:r w:rsidRPr="001207B3">
              <w:t>08.00-12.00;  13.00-17.00</w:t>
            </w:r>
          </w:p>
        </w:tc>
      </w:tr>
      <w:tr w:rsidR="00895EB2" w:rsidRPr="001207B3" w:rsidTr="000909EB">
        <w:tc>
          <w:tcPr>
            <w:tcW w:w="3957" w:type="dxa"/>
            <w:shd w:val="clear" w:color="auto" w:fill="auto"/>
          </w:tcPr>
          <w:p w:rsidR="00895EB2" w:rsidRPr="001207B3" w:rsidRDefault="00895EB2" w:rsidP="000909EB">
            <w:pPr>
              <w:tabs>
                <w:tab w:val="left" w:pos="900"/>
              </w:tabs>
              <w:snapToGrid w:val="0"/>
            </w:pPr>
            <w:r w:rsidRPr="001207B3">
              <w:t>Вторник</w:t>
            </w:r>
          </w:p>
        </w:tc>
        <w:tc>
          <w:tcPr>
            <w:tcW w:w="4785" w:type="dxa"/>
            <w:shd w:val="clear" w:color="auto" w:fill="auto"/>
          </w:tcPr>
          <w:p w:rsidR="00895EB2" w:rsidRPr="001207B3" w:rsidRDefault="00895EB2" w:rsidP="000909EB">
            <w:pPr>
              <w:tabs>
                <w:tab w:val="left" w:pos="900"/>
              </w:tabs>
              <w:snapToGrid w:val="0"/>
            </w:pPr>
            <w:r w:rsidRPr="001207B3">
              <w:t>08.00-12.00;  13.00-17.00</w:t>
            </w:r>
          </w:p>
        </w:tc>
      </w:tr>
      <w:tr w:rsidR="00895EB2" w:rsidRPr="001207B3" w:rsidTr="000909EB">
        <w:tc>
          <w:tcPr>
            <w:tcW w:w="3957" w:type="dxa"/>
            <w:shd w:val="clear" w:color="auto" w:fill="auto"/>
          </w:tcPr>
          <w:p w:rsidR="00895EB2" w:rsidRPr="001207B3" w:rsidRDefault="00895EB2" w:rsidP="000909EB">
            <w:pPr>
              <w:tabs>
                <w:tab w:val="left" w:pos="900"/>
              </w:tabs>
              <w:snapToGrid w:val="0"/>
            </w:pPr>
            <w:r w:rsidRPr="001207B3">
              <w:t>Среда</w:t>
            </w:r>
          </w:p>
        </w:tc>
        <w:tc>
          <w:tcPr>
            <w:tcW w:w="4785" w:type="dxa"/>
            <w:shd w:val="clear" w:color="auto" w:fill="auto"/>
          </w:tcPr>
          <w:p w:rsidR="00895EB2" w:rsidRPr="001207B3" w:rsidRDefault="00895EB2" w:rsidP="000909EB">
            <w:pPr>
              <w:tabs>
                <w:tab w:val="left" w:pos="900"/>
              </w:tabs>
              <w:snapToGrid w:val="0"/>
            </w:pPr>
            <w:r w:rsidRPr="001207B3">
              <w:t>08.00-12.00;  13.00-17.00</w:t>
            </w:r>
          </w:p>
        </w:tc>
      </w:tr>
      <w:tr w:rsidR="00895EB2" w:rsidRPr="001207B3" w:rsidTr="000909EB">
        <w:tc>
          <w:tcPr>
            <w:tcW w:w="3957" w:type="dxa"/>
            <w:shd w:val="clear" w:color="auto" w:fill="auto"/>
          </w:tcPr>
          <w:p w:rsidR="00895EB2" w:rsidRPr="001207B3" w:rsidRDefault="00895EB2" w:rsidP="000909EB">
            <w:pPr>
              <w:tabs>
                <w:tab w:val="left" w:pos="900"/>
              </w:tabs>
              <w:snapToGrid w:val="0"/>
            </w:pPr>
            <w:r w:rsidRPr="001207B3">
              <w:lastRenderedPageBreak/>
              <w:t>Четверг</w:t>
            </w:r>
          </w:p>
        </w:tc>
        <w:tc>
          <w:tcPr>
            <w:tcW w:w="4785" w:type="dxa"/>
            <w:shd w:val="clear" w:color="auto" w:fill="auto"/>
          </w:tcPr>
          <w:p w:rsidR="00895EB2" w:rsidRPr="001207B3" w:rsidRDefault="00895EB2" w:rsidP="000909EB">
            <w:pPr>
              <w:tabs>
                <w:tab w:val="left" w:pos="900"/>
              </w:tabs>
              <w:snapToGrid w:val="0"/>
            </w:pPr>
            <w:r w:rsidRPr="001207B3">
              <w:t>08.00-12.00;  13.00-17.00</w:t>
            </w:r>
          </w:p>
        </w:tc>
      </w:tr>
      <w:tr w:rsidR="00895EB2" w:rsidRPr="001207B3" w:rsidTr="000909EB">
        <w:tc>
          <w:tcPr>
            <w:tcW w:w="3957" w:type="dxa"/>
            <w:shd w:val="clear" w:color="auto" w:fill="auto"/>
          </w:tcPr>
          <w:p w:rsidR="00895EB2" w:rsidRPr="001207B3" w:rsidRDefault="00895EB2" w:rsidP="000909EB">
            <w:pPr>
              <w:tabs>
                <w:tab w:val="left" w:pos="900"/>
              </w:tabs>
              <w:snapToGrid w:val="0"/>
            </w:pPr>
            <w:r w:rsidRPr="001207B3">
              <w:t>Пятница</w:t>
            </w:r>
          </w:p>
        </w:tc>
        <w:tc>
          <w:tcPr>
            <w:tcW w:w="4785" w:type="dxa"/>
            <w:shd w:val="clear" w:color="auto" w:fill="auto"/>
          </w:tcPr>
          <w:p w:rsidR="00895EB2" w:rsidRPr="001207B3" w:rsidRDefault="005A3C47" w:rsidP="000909EB">
            <w:pPr>
              <w:tabs>
                <w:tab w:val="left" w:pos="900"/>
              </w:tabs>
              <w:snapToGrid w:val="0"/>
            </w:pPr>
            <w:r w:rsidRPr="001207B3">
              <w:t>08.00-12.00;  13.00-16</w:t>
            </w:r>
            <w:r w:rsidR="00895EB2" w:rsidRPr="001207B3">
              <w:t>.00</w:t>
            </w:r>
          </w:p>
        </w:tc>
      </w:tr>
    </w:tbl>
    <w:p w:rsidR="00895EB2" w:rsidRPr="001207B3" w:rsidRDefault="00114434" w:rsidP="00895EB2">
      <w:pPr>
        <w:jc w:val="both"/>
        <w:rPr>
          <w:color w:val="000000"/>
        </w:rPr>
      </w:pPr>
      <w:r w:rsidRPr="001207B3">
        <w:rPr>
          <w:color w:val="000000"/>
        </w:rPr>
        <w:t xml:space="preserve">           </w:t>
      </w:r>
      <w:r w:rsidR="00895EB2" w:rsidRPr="001207B3">
        <w:rPr>
          <w:color w:val="000000"/>
        </w:rPr>
        <w:t>3. Информация о месте нахождения, справочных телефонах и графике работы</w:t>
      </w:r>
      <w:r w:rsidR="00895EB2" w:rsidRPr="001207B3">
        <w:t xml:space="preserve"> Администрации Каменского района</w:t>
      </w:r>
      <w:r w:rsidR="00895EB2" w:rsidRPr="001207B3">
        <w:rPr>
          <w:color w:val="000000"/>
        </w:rPr>
        <w:t xml:space="preserve">: </w:t>
      </w:r>
    </w:p>
    <w:p w:rsidR="008432EB" w:rsidRPr="001207B3" w:rsidRDefault="00895EB2" w:rsidP="00EE1420">
      <w:pPr>
        <w:ind w:firstLine="700"/>
        <w:jc w:val="both"/>
        <w:rPr>
          <w:color w:val="000000"/>
        </w:rPr>
      </w:pPr>
      <w:r w:rsidRPr="001207B3">
        <w:rPr>
          <w:color w:val="000000"/>
          <w:lang/>
        </w:rPr>
        <w:t xml:space="preserve">- </w:t>
      </w:r>
      <w:r w:rsidRPr="001207B3">
        <w:rPr>
          <w:color w:val="000000"/>
        </w:rPr>
        <w:t>п</w:t>
      </w:r>
      <w:r w:rsidR="008432EB" w:rsidRPr="001207B3">
        <w:rPr>
          <w:color w:val="000000"/>
        </w:rPr>
        <w:t xml:space="preserve">очтовый адрес для направления </w:t>
      </w:r>
      <w:r w:rsidRPr="001207B3">
        <w:rPr>
          <w:color w:val="000000"/>
        </w:rPr>
        <w:t xml:space="preserve">заявлений, </w:t>
      </w:r>
      <w:r w:rsidR="008432EB" w:rsidRPr="001207B3">
        <w:rPr>
          <w:color w:val="000000"/>
        </w:rPr>
        <w:t xml:space="preserve">документов и обращений: </w:t>
      </w:r>
      <w:smartTag w:uri="urn:schemas-microsoft-com:office:smarttags" w:element="metricconverter">
        <w:smartTagPr>
          <w:attr w:name="ProductID" w:val="658700, г"/>
        </w:smartTagPr>
        <w:r w:rsidR="008432EB" w:rsidRPr="001207B3">
          <w:rPr>
            <w:color w:val="000000"/>
          </w:rPr>
          <w:t>658700, г</w:t>
        </w:r>
      </w:smartTag>
      <w:r w:rsidR="008432EB" w:rsidRPr="001207B3">
        <w:rPr>
          <w:color w:val="000000"/>
        </w:rPr>
        <w:t>. Камень-на-Оби, ул. Ленина, 31.</w:t>
      </w:r>
    </w:p>
    <w:p w:rsidR="008432EB" w:rsidRPr="001207B3" w:rsidRDefault="00895EB2" w:rsidP="00EE1420">
      <w:pPr>
        <w:ind w:firstLine="700"/>
        <w:jc w:val="both"/>
        <w:rPr>
          <w:bCs/>
        </w:rPr>
      </w:pPr>
      <w:r w:rsidRPr="001207B3">
        <w:rPr>
          <w:bCs/>
        </w:rPr>
        <w:t>- г</w:t>
      </w:r>
      <w:r w:rsidR="008432EB" w:rsidRPr="001207B3">
        <w:rPr>
          <w:bCs/>
        </w:rPr>
        <w:t>рафик работы Администрации Каменского района Алтайского края - ежедневно, кроме субб</w:t>
      </w:r>
      <w:r w:rsidR="008432EB" w:rsidRPr="001207B3">
        <w:rPr>
          <w:bCs/>
        </w:rPr>
        <w:t>о</w:t>
      </w:r>
      <w:r w:rsidR="008432EB" w:rsidRPr="001207B3">
        <w:rPr>
          <w:bCs/>
        </w:rPr>
        <w:t xml:space="preserve">ты, воскресенья с 08.00 - 17.00, </w:t>
      </w:r>
      <w:r w:rsidR="005A3C47" w:rsidRPr="001207B3">
        <w:rPr>
          <w:bCs/>
        </w:rPr>
        <w:t xml:space="preserve">пятница с 08.00 - 16.00, </w:t>
      </w:r>
      <w:r w:rsidR="008432EB" w:rsidRPr="001207B3">
        <w:rPr>
          <w:bCs/>
        </w:rPr>
        <w:t>обеденный перерыв -12.00-13.00.</w:t>
      </w:r>
    </w:p>
    <w:p w:rsidR="008432EB" w:rsidRPr="001207B3" w:rsidRDefault="00895EB2" w:rsidP="00EE1420">
      <w:pPr>
        <w:ind w:firstLine="700"/>
        <w:jc w:val="both"/>
        <w:rPr>
          <w:bCs/>
        </w:rPr>
      </w:pPr>
      <w:r w:rsidRPr="001207B3">
        <w:rPr>
          <w:bCs/>
        </w:rPr>
        <w:t>- п</w:t>
      </w:r>
      <w:r w:rsidR="008432EB" w:rsidRPr="001207B3">
        <w:rPr>
          <w:bCs/>
        </w:rPr>
        <w:t xml:space="preserve">риемная Администрации Каменского района Алтайского края – </w:t>
      </w:r>
    </w:p>
    <w:p w:rsidR="008432EB" w:rsidRPr="001207B3" w:rsidRDefault="008432EB" w:rsidP="00EE1420">
      <w:pPr>
        <w:ind w:firstLine="700"/>
        <w:jc w:val="both"/>
        <w:rPr>
          <w:bCs/>
        </w:rPr>
      </w:pPr>
      <w:r w:rsidRPr="001207B3">
        <w:rPr>
          <w:bCs/>
        </w:rPr>
        <w:t>тел/факс.</w:t>
      </w:r>
      <w:r w:rsidRPr="001207B3">
        <w:t xml:space="preserve"> 8-385-84-2-24-01</w:t>
      </w:r>
    </w:p>
    <w:p w:rsidR="00603329" w:rsidRPr="00EE1420" w:rsidRDefault="00895EB2" w:rsidP="00EE1420">
      <w:pPr>
        <w:tabs>
          <w:tab w:val="left" w:pos="900"/>
        </w:tabs>
        <w:ind w:firstLine="700"/>
        <w:jc w:val="both"/>
        <w:rPr>
          <w:rFonts w:eastAsia="Arial CYR"/>
        </w:rPr>
      </w:pPr>
      <w:r w:rsidRPr="001207B3">
        <w:rPr>
          <w:rFonts w:eastAsia="Arial CYR"/>
        </w:rPr>
        <w:t>- а</w:t>
      </w:r>
      <w:r w:rsidR="00603329" w:rsidRPr="001207B3">
        <w:rPr>
          <w:rFonts w:eastAsia="Arial CYR"/>
        </w:rPr>
        <w:t xml:space="preserve">дрес официального сайта </w:t>
      </w:r>
      <w:r w:rsidR="008432EB" w:rsidRPr="001207B3">
        <w:rPr>
          <w:bCs/>
        </w:rPr>
        <w:t>Администрации Каменского района</w:t>
      </w:r>
      <w:r w:rsidR="00603329" w:rsidRPr="001207B3">
        <w:rPr>
          <w:rFonts w:eastAsia="Arial CYR"/>
        </w:rPr>
        <w:t xml:space="preserve"> в сети Инте</w:t>
      </w:r>
      <w:r w:rsidR="00603329" w:rsidRPr="001207B3">
        <w:rPr>
          <w:rFonts w:eastAsia="Arial CYR"/>
        </w:rPr>
        <w:t>р</w:t>
      </w:r>
      <w:r w:rsidR="00603329" w:rsidRPr="001207B3">
        <w:rPr>
          <w:rFonts w:eastAsia="Arial CYR"/>
        </w:rPr>
        <w:t>нет</w:t>
      </w:r>
      <w:r w:rsidR="00603329" w:rsidRPr="00EE1420">
        <w:rPr>
          <w:rFonts w:eastAsia="Arial CYR"/>
        </w:rPr>
        <w:t xml:space="preserve">: </w:t>
      </w:r>
      <w:hyperlink r:id="rId7" w:history="1">
        <w:r w:rsidR="005A3C47" w:rsidRPr="00EE1420">
          <w:rPr>
            <w:rStyle w:val="a4"/>
            <w:rFonts w:eastAsia="Arial CYR"/>
            <w:color w:val="auto"/>
            <w:u w:val="none"/>
          </w:rPr>
          <w:t>www.</w:t>
        </w:r>
        <w:r w:rsidR="005A3C47" w:rsidRPr="00EE1420">
          <w:rPr>
            <w:rStyle w:val="a4"/>
            <w:rFonts w:eastAsia="Arial CYR"/>
            <w:color w:val="auto"/>
            <w:u w:val="none"/>
            <w:lang w:val="en-US"/>
          </w:rPr>
          <w:t>kamenrai</w:t>
        </w:r>
        <w:r w:rsidR="005A3C47" w:rsidRPr="00EE1420">
          <w:rPr>
            <w:rStyle w:val="a4"/>
            <w:rFonts w:eastAsia="Arial CYR"/>
            <w:color w:val="auto"/>
            <w:u w:val="none"/>
          </w:rPr>
          <w:t>.ru</w:t>
        </w:r>
      </w:hyperlink>
      <w:r w:rsidR="00603329" w:rsidRPr="00EE1420">
        <w:rPr>
          <w:rFonts w:eastAsia="Arial CYR"/>
        </w:rPr>
        <w:t>.</w:t>
      </w:r>
    </w:p>
    <w:p w:rsidR="00895EB2" w:rsidRPr="001207B3" w:rsidRDefault="00114434">
      <w:pPr>
        <w:autoSpaceDE w:val="0"/>
        <w:autoSpaceDN w:val="0"/>
        <w:adjustRightInd w:val="0"/>
        <w:ind w:firstLine="540"/>
        <w:jc w:val="both"/>
      </w:pPr>
      <w:r w:rsidRPr="001207B3">
        <w:t xml:space="preserve"> </w:t>
      </w:r>
      <w:r w:rsidR="00895EB2" w:rsidRPr="001207B3">
        <w:t>4.</w:t>
      </w:r>
      <w:r w:rsidR="005143AD" w:rsidRPr="001207B3">
        <w:t xml:space="preserve"> </w:t>
      </w:r>
      <w:r w:rsidR="005143AD" w:rsidRPr="001207B3">
        <w:rPr>
          <w:color w:val="000000"/>
        </w:rPr>
        <w:t>Запрещается требовать от заявителя осуществления действий, в том числе согласований, необходимых для получения муниципальной услуги и св</w:t>
      </w:r>
      <w:r w:rsidR="005143AD" w:rsidRPr="001207B3">
        <w:rPr>
          <w:color w:val="000000"/>
        </w:rPr>
        <w:t>я</w:t>
      </w:r>
      <w:r w:rsidR="005143AD" w:rsidRPr="001207B3">
        <w:rPr>
          <w:color w:val="000000"/>
        </w:rPr>
        <w:t>занных с обращением в иные муниципальные и государственные органы, орг</w:t>
      </w:r>
      <w:r w:rsidR="005143AD" w:rsidRPr="001207B3">
        <w:rPr>
          <w:color w:val="000000"/>
        </w:rPr>
        <w:t>а</w:t>
      </w:r>
      <w:r w:rsidR="005143AD" w:rsidRPr="001207B3">
        <w:rPr>
          <w:color w:val="000000"/>
        </w:rPr>
        <w:t>низации, за исключением получения услуг, включенных в перечень услуг, к</w:t>
      </w:r>
      <w:r w:rsidR="005143AD" w:rsidRPr="001207B3">
        <w:rPr>
          <w:color w:val="000000"/>
        </w:rPr>
        <w:t>о</w:t>
      </w:r>
      <w:r w:rsidR="005143AD" w:rsidRPr="001207B3">
        <w:rPr>
          <w:color w:val="000000"/>
        </w:rPr>
        <w:t>торые являются необходимыми и обязательными для предоставления муниц</w:t>
      </w:r>
      <w:r w:rsidR="005143AD" w:rsidRPr="001207B3">
        <w:rPr>
          <w:color w:val="000000"/>
        </w:rPr>
        <w:t>и</w:t>
      </w:r>
      <w:r w:rsidR="005143AD" w:rsidRPr="001207B3">
        <w:rPr>
          <w:color w:val="000000"/>
        </w:rPr>
        <w:t>пальных услуг, утвержденный нормативным правовым актом Администрации района.</w:t>
      </w:r>
    </w:p>
    <w:p w:rsidR="004118DB" w:rsidRPr="001207B3" w:rsidRDefault="005143AD">
      <w:pPr>
        <w:autoSpaceDE w:val="0"/>
        <w:autoSpaceDN w:val="0"/>
        <w:adjustRightInd w:val="0"/>
        <w:ind w:firstLine="540"/>
        <w:jc w:val="both"/>
      </w:pPr>
      <w:r w:rsidRPr="001207B3">
        <w:t>5</w:t>
      </w:r>
      <w:r w:rsidR="004118DB" w:rsidRPr="001207B3">
        <w:t>. При предоставлении муниципальной услуги в целях получения докуме</w:t>
      </w:r>
      <w:r w:rsidR="004118DB" w:rsidRPr="001207B3">
        <w:t>н</w:t>
      </w:r>
      <w:r w:rsidR="004118DB" w:rsidRPr="001207B3">
        <w:t>тов, необходимых для заключения договоров аренды, купли-продажи, безво</w:t>
      </w:r>
      <w:r w:rsidR="004118DB" w:rsidRPr="001207B3">
        <w:t>з</w:t>
      </w:r>
      <w:r w:rsidR="004118DB" w:rsidRPr="001207B3">
        <w:t>мездного пользования земельных участков, а также дополнительных соглаш</w:t>
      </w:r>
      <w:r w:rsidR="004118DB" w:rsidRPr="001207B3">
        <w:t>е</w:t>
      </w:r>
      <w:r w:rsidR="004118DB" w:rsidRPr="001207B3">
        <w:t>ний к ранее заключенным договорам на территории муниципального образов</w:t>
      </w:r>
      <w:r w:rsidR="004118DB" w:rsidRPr="001207B3">
        <w:t>а</w:t>
      </w:r>
      <w:r w:rsidR="004118DB" w:rsidRPr="001207B3">
        <w:t xml:space="preserve">ния </w:t>
      </w:r>
      <w:r w:rsidR="00603329" w:rsidRPr="001207B3">
        <w:t>Каменский район Алтайского края</w:t>
      </w:r>
      <w:r w:rsidR="004118DB" w:rsidRPr="001207B3">
        <w:t xml:space="preserve">, и соответствующей информации для проверки сведений, предоставляемых заявителями, Комитет взаимодействует: </w:t>
      </w:r>
    </w:p>
    <w:p w:rsidR="004118DB" w:rsidRPr="001207B3" w:rsidRDefault="004118DB">
      <w:pPr>
        <w:autoSpaceDE w:val="0"/>
        <w:autoSpaceDN w:val="0"/>
        <w:adjustRightInd w:val="0"/>
        <w:ind w:firstLine="540"/>
        <w:jc w:val="both"/>
      </w:pPr>
      <w:r w:rsidRPr="001207B3">
        <w:t>-</w:t>
      </w:r>
      <w:r w:rsidR="00EE1420">
        <w:t xml:space="preserve"> органами</w:t>
      </w:r>
      <w:r w:rsidRPr="001207B3">
        <w:t xml:space="preserve"> Администрации </w:t>
      </w:r>
      <w:r w:rsidR="005143AD" w:rsidRPr="001207B3">
        <w:t>Каменского района</w:t>
      </w:r>
      <w:r w:rsidRPr="001207B3">
        <w:t>;</w:t>
      </w:r>
    </w:p>
    <w:p w:rsidR="004118DB" w:rsidRPr="001207B3" w:rsidRDefault="004118DB">
      <w:pPr>
        <w:autoSpaceDE w:val="0"/>
        <w:autoSpaceDN w:val="0"/>
        <w:adjustRightInd w:val="0"/>
        <w:ind w:firstLine="540"/>
        <w:jc w:val="both"/>
      </w:pPr>
      <w:r w:rsidRPr="001207B3">
        <w:t>- с уполномоченными исполнительными органами федеральной власти, в том числе осуществляющими государственную регистрацию индивидуальных предпринимателей и юридических лиц, государственную регистрацию прав на недвижимое имущество и сделок с ним, ведение государственного кадастра объектов недвижимости.</w:t>
      </w:r>
    </w:p>
    <w:p w:rsidR="004118DB" w:rsidRPr="001207B3" w:rsidRDefault="004118DB">
      <w:pPr>
        <w:autoSpaceDE w:val="0"/>
        <w:autoSpaceDN w:val="0"/>
        <w:adjustRightInd w:val="0"/>
        <w:ind w:firstLine="540"/>
        <w:jc w:val="both"/>
      </w:pPr>
    </w:p>
    <w:p w:rsidR="004118DB" w:rsidRPr="001207B3" w:rsidRDefault="004118DB">
      <w:pPr>
        <w:autoSpaceDE w:val="0"/>
        <w:autoSpaceDN w:val="0"/>
        <w:adjustRightInd w:val="0"/>
        <w:jc w:val="center"/>
        <w:outlineLvl w:val="2"/>
        <w:rPr>
          <w:b/>
        </w:rPr>
      </w:pPr>
      <w:r w:rsidRPr="001207B3">
        <w:rPr>
          <w:b/>
        </w:rPr>
        <w:t>2.3. Результат предоставления муниципальной услуги</w:t>
      </w:r>
    </w:p>
    <w:p w:rsidR="003A1B9D" w:rsidRPr="001207B3" w:rsidRDefault="003A1B9D" w:rsidP="003A1B9D">
      <w:pPr>
        <w:autoSpaceDE w:val="0"/>
        <w:autoSpaceDN w:val="0"/>
        <w:adjustRightInd w:val="0"/>
        <w:ind w:firstLine="709"/>
        <w:jc w:val="both"/>
      </w:pPr>
      <w:r w:rsidRPr="001207B3">
        <w:t>Конечным результатом предоставления муниципальной услуги является:</w:t>
      </w:r>
    </w:p>
    <w:p w:rsidR="003A1B9D" w:rsidRPr="001207B3" w:rsidRDefault="00EE1420" w:rsidP="003A1B9D">
      <w:pPr>
        <w:autoSpaceDE w:val="0"/>
        <w:autoSpaceDN w:val="0"/>
        <w:adjustRightInd w:val="0"/>
        <w:ind w:firstLine="709"/>
        <w:jc w:val="both"/>
      </w:pPr>
      <w:r>
        <w:t>2.3.</w:t>
      </w:r>
      <w:r w:rsidR="003A1B9D" w:rsidRPr="001207B3">
        <w:t>1. При предоставлении земельных участков в аренду для строительс</w:t>
      </w:r>
      <w:r w:rsidR="003A1B9D" w:rsidRPr="001207B3">
        <w:t>т</w:t>
      </w:r>
      <w:r w:rsidR="003A1B9D" w:rsidRPr="001207B3">
        <w:t>ва без предварительного согласования места размещения:</w:t>
      </w:r>
    </w:p>
    <w:p w:rsidR="003A1B9D" w:rsidRPr="001207B3" w:rsidRDefault="00EE1420" w:rsidP="00EE1420">
      <w:pPr>
        <w:autoSpaceDE w:val="0"/>
        <w:autoSpaceDN w:val="0"/>
        <w:adjustRightInd w:val="0"/>
        <w:ind w:firstLine="700"/>
        <w:jc w:val="both"/>
      </w:pPr>
      <w:r>
        <w:t>2.3.1.1. Д</w:t>
      </w:r>
      <w:r w:rsidR="003A1B9D" w:rsidRPr="001207B3">
        <w:t>оговор аренды на земельный участок;</w:t>
      </w:r>
    </w:p>
    <w:p w:rsidR="003A1B9D" w:rsidRPr="001207B3" w:rsidRDefault="00EE1420" w:rsidP="00EE1420">
      <w:pPr>
        <w:autoSpaceDE w:val="0"/>
        <w:autoSpaceDN w:val="0"/>
        <w:adjustRightInd w:val="0"/>
        <w:ind w:firstLine="709"/>
        <w:jc w:val="both"/>
      </w:pPr>
      <w:r>
        <w:t>2.3.1.2. П</w:t>
      </w:r>
      <w:r w:rsidR="003A1B9D" w:rsidRPr="001207B3">
        <w:t xml:space="preserve">остановление </w:t>
      </w:r>
      <w:r w:rsidR="003A1B9D" w:rsidRPr="001207B3">
        <w:rPr>
          <w:color w:val="000000"/>
        </w:rPr>
        <w:t>об утверждении схемы и предоставления земел</w:t>
      </w:r>
      <w:r w:rsidR="003A1B9D" w:rsidRPr="001207B3">
        <w:rPr>
          <w:color w:val="000000"/>
        </w:rPr>
        <w:t>ь</w:t>
      </w:r>
      <w:r w:rsidR="003A1B9D" w:rsidRPr="001207B3">
        <w:rPr>
          <w:color w:val="000000"/>
        </w:rPr>
        <w:t>ного участка в аренду;</w:t>
      </w:r>
    </w:p>
    <w:p w:rsidR="003A1B9D" w:rsidRPr="001207B3" w:rsidRDefault="00EE1420" w:rsidP="00EE1420">
      <w:pPr>
        <w:autoSpaceDE w:val="0"/>
        <w:autoSpaceDN w:val="0"/>
        <w:adjustRightInd w:val="0"/>
        <w:ind w:firstLine="700"/>
        <w:jc w:val="both"/>
      </w:pPr>
      <w:r>
        <w:t>2.3.</w:t>
      </w:r>
      <w:r w:rsidR="003A1B9D" w:rsidRPr="001207B3">
        <w:t>1.3.</w:t>
      </w:r>
      <w:r>
        <w:t xml:space="preserve"> Р</w:t>
      </w:r>
      <w:r w:rsidR="003A1B9D" w:rsidRPr="001207B3">
        <w:t>ешение (постановление) об отказе в предоставлении земельного участка в аренду.</w:t>
      </w:r>
    </w:p>
    <w:p w:rsidR="003A1B9D" w:rsidRPr="001207B3" w:rsidRDefault="00EE1420" w:rsidP="003A1B9D">
      <w:pPr>
        <w:autoSpaceDE w:val="0"/>
        <w:autoSpaceDN w:val="0"/>
        <w:adjustRightInd w:val="0"/>
        <w:ind w:firstLine="709"/>
        <w:jc w:val="both"/>
      </w:pPr>
      <w:r>
        <w:t>2.3.</w:t>
      </w:r>
      <w:r w:rsidR="003A1B9D" w:rsidRPr="001207B3">
        <w:t>2. При предоставлении земельных участков в аренду для строительс</w:t>
      </w:r>
      <w:r w:rsidR="003A1B9D" w:rsidRPr="001207B3">
        <w:t>т</w:t>
      </w:r>
      <w:r w:rsidR="003A1B9D" w:rsidRPr="001207B3">
        <w:t>ва с предварительным согласованием места размещения:</w:t>
      </w:r>
    </w:p>
    <w:p w:rsidR="003A1B9D" w:rsidRPr="001207B3" w:rsidRDefault="00EE1420" w:rsidP="00EE1420">
      <w:pPr>
        <w:autoSpaceDE w:val="0"/>
        <w:autoSpaceDN w:val="0"/>
        <w:adjustRightInd w:val="0"/>
        <w:ind w:firstLine="709"/>
        <w:jc w:val="both"/>
      </w:pPr>
      <w:r>
        <w:t>2.3.2.1. Д</w:t>
      </w:r>
      <w:r w:rsidR="003A1B9D" w:rsidRPr="001207B3">
        <w:t>оговор аренды на земельный участок;</w:t>
      </w:r>
    </w:p>
    <w:p w:rsidR="003A1B9D" w:rsidRPr="001207B3" w:rsidRDefault="00EE1420" w:rsidP="00EE1420">
      <w:pPr>
        <w:autoSpaceDE w:val="0"/>
        <w:autoSpaceDN w:val="0"/>
        <w:adjustRightInd w:val="0"/>
        <w:ind w:firstLine="709"/>
        <w:jc w:val="both"/>
      </w:pPr>
      <w:r>
        <w:lastRenderedPageBreak/>
        <w:t>2.3.</w:t>
      </w:r>
      <w:r w:rsidR="003A1B9D" w:rsidRPr="001207B3">
        <w:t>2.2.</w:t>
      </w:r>
      <w:r>
        <w:t xml:space="preserve"> П</w:t>
      </w:r>
      <w:r w:rsidR="003A1B9D" w:rsidRPr="001207B3">
        <w:t xml:space="preserve">остановление </w:t>
      </w:r>
      <w:r w:rsidR="003A1B9D" w:rsidRPr="001207B3">
        <w:rPr>
          <w:color w:val="000000"/>
        </w:rPr>
        <w:t>об утверждении схемы и предоставления земел</w:t>
      </w:r>
      <w:r w:rsidR="003A1B9D" w:rsidRPr="001207B3">
        <w:rPr>
          <w:color w:val="000000"/>
        </w:rPr>
        <w:t>ь</w:t>
      </w:r>
      <w:r w:rsidR="003A1B9D" w:rsidRPr="001207B3">
        <w:rPr>
          <w:color w:val="000000"/>
        </w:rPr>
        <w:t>ного участка в аренду, либо постановление о предоставления земельного учас</w:t>
      </w:r>
      <w:r w:rsidR="003A1B9D" w:rsidRPr="001207B3">
        <w:rPr>
          <w:color w:val="000000"/>
        </w:rPr>
        <w:t>т</w:t>
      </w:r>
      <w:r w:rsidR="003A1B9D" w:rsidRPr="001207B3">
        <w:rPr>
          <w:color w:val="000000"/>
        </w:rPr>
        <w:t>ка в аренду;</w:t>
      </w:r>
    </w:p>
    <w:p w:rsidR="003A1B9D" w:rsidRPr="001207B3" w:rsidRDefault="003A1B9D" w:rsidP="00EE1420">
      <w:pPr>
        <w:autoSpaceDE w:val="0"/>
        <w:autoSpaceDN w:val="0"/>
        <w:adjustRightInd w:val="0"/>
        <w:ind w:firstLine="700"/>
        <w:jc w:val="both"/>
      </w:pPr>
      <w:r w:rsidRPr="001207B3">
        <w:t>2.3.</w:t>
      </w:r>
      <w:r w:rsidR="00EE1420">
        <w:t>2.3. Р</w:t>
      </w:r>
      <w:r w:rsidRPr="001207B3">
        <w:t>ешение (постановление) об отказе в предоставлении земельного участка в аренду.</w:t>
      </w:r>
    </w:p>
    <w:p w:rsidR="003A1B9D" w:rsidRPr="001207B3" w:rsidRDefault="00EE1420" w:rsidP="003A1B9D">
      <w:pPr>
        <w:autoSpaceDE w:val="0"/>
        <w:autoSpaceDN w:val="0"/>
        <w:adjustRightInd w:val="0"/>
        <w:ind w:firstLine="709"/>
        <w:jc w:val="both"/>
      </w:pPr>
      <w:r>
        <w:t>2.3.</w:t>
      </w:r>
      <w:r w:rsidR="003A1B9D" w:rsidRPr="001207B3">
        <w:t xml:space="preserve">3. При предоставлении земельных участков в аренду под объектами недвижимого имущества </w:t>
      </w:r>
    </w:p>
    <w:p w:rsidR="003A1B9D" w:rsidRPr="001207B3" w:rsidRDefault="00947483" w:rsidP="00EE1420">
      <w:pPr>
        <w:autoSpaceDE w:val="0"/>
        <w:autoSpaceDN w:val="0"/>
        <w:adjustRightInd w:val="0"/>
        <w:ind w:firstLine="709"/>
        <w:jc w:val="both"/>
      </w:pPr>
      <w:r>
        <w:t>2.3.</w:t>
      </w:r>
      <w:r w:rsidR="00EE1420">
        <w:t>3.1. Д</w:t>
      </w:r>
      <w:r w:rsidR="003A1B9D" w:rsidRPr="001207B3">
        <w:t>оговор аренды на земельный участок;</w:t>
      </w:r>
    </w:p>
    <w:p w:rsidR="003A1B9D" w:rsidRPr="001207B3" w:rsidRDefault="00EE1420" w:rsidP="00EE1420">
      <w:pPr>
        <w:autoSpaceDE w:val="0"/>
        <w:autoSpaceDN w:val="0"/>
        <w:adjustRightInd w:val="0"/>
        <w:ind w:firstLine="709"/>
        <w:jc w:val="both"/>
      </w:pPr>
      <w:r>
        <w:t>2.3.</w:t>
      </w:r>
      <w:r w:rsidR="003A1B9D" w:rsidRPr="001207B3">
        <w:t>3.2.</w:t>
      </w:r>
      <w:r>
        <w:t xml:space="preserve"> П</w:t>
      </w:r>
      <w:r w:rsidR="003A1B9D" w:rsidRPr="001207B3">
        <w:t xml:space="preserve">остановление </w:t>
      </w:r>
      <w:r w:rsidR="003A1B9D" w:rsidRPr="001207B3">
        <w:rPr>
          <w:color w:val="000000"/>
        </w:rPr>
        <w:t>об утверждении схемы и предоставления земел</w:t>
      </w:r>
      <w:r w:rsidR="003A1B9D" w:rsidRPr="001207B3">
        <w:rPr>
          <w:color w:val="000000"/>
        </w:rPr>
        <w:t>ь</w:t>
      </w:r>
      <w:r w:rsidR="003A1B9D" w:rsidRPr="001207B3">
        <w:rPr>
          <w:color w:val="000000"/>
        </w:rPr>
        <w:t>ного участка в аренду, либо постановление о предоставления земельного учас</w:t>
      </w:r>
      <w:r w:rsidR="003A1B9D" w:rsidRPr="001207B3">
        <w:rPr>
          <w:color w:val="000000"/>
        </w:rPr>
        <w:t>т</w:t>
      </w:r>
      <w:r w:rsidR="003A1B9D" w:rsidRPr="001207B3">
        <w:rPr>
          <w:color w:val="000000"/>
        </w:rPr>
        <w:t>ка в аренду;</w:t>
      </w:r>
    </w:p>
    <w:p w:rsidR="003A1B9D" w:rsidRPr="001207B3" w:rsidRDefault="00EE1420" w:rsidP="00EE1420">
      <w:pPr>
        <w:autoSpaceDE w:val="0"/>
        <w:autoSpaceDN w:val="0"/>
        <w:adjustRightInd w:val="0"/>
        <w:ind w:firstLine="700"/>
        <w:jc w:val="both"/>
      </w:pPr>
      <w:r>
        <w:t>2.3.3.3. Р</w:t>
      </w:r>
      <w:r w:rsidR="003A1B9D" w:rsidRPr="001207B3">
        <w:t>ешение (постановление) об отказе в предоставлении земельного участка в аренду.</w:t>
      </w:r>
    </w:p>
    <w:p w:rsidR="003A1B9D" w:rsidRPr="001207B3" w:rsidRDefault="00EE1420" w:rsidP="003A1B9D">
      <w:pPr>
        <w:autoSpaceDE w:val="0"/>
        <w:autoSpaceDN w:val="0"/>
        <w:adjustRightInd w:val="0"/>
        <w:ind w:firstLine="708"/>
        <w:jc w:val="both"/>
      </w:pPr>
      <w:r>
        <w:t>2.3.</w:t>
      </w:r>
      <w:r w:rsidR="003A1B9D" w:rsidRPr="001207B3">
        <w:t>4. Предоставление земельных участков в аренду для целей, не связа</w:t>
      </w:r>
      <w:r w:rsidR="003A1B9D" w:rsidRPr="001207B3">
        <w:t>н</w:t>
      </w:r>
      <w:r w:rsidR="003A1B9D" w:rsidRPr="001207B3">
        <w:t>ных со строительством</w:t>
      </w:r>
    </w:p>
    <w:p w:rsidR="003A1B9D" w:rsidRPr="001207B3" w:rsidRDefault="00EE1420" w:rsidP="00EE1420">
      <w:pPr>
        <w:autoSpaceDE w:val="0"/>
        <w:autoSpaceDN w:val="0"/>
        <w:adjustRightInd w:val="0"/>
        <w:ind w:firstLine="709"/>
        <w:jc w:val="both"/>
      </w:pPr>
      <w:r>
        <w:t>2.3.4.1. Д</w:t>
      </w:r>
      <w:r w:rsidR="003A1B9D" w:rsidRPr="001207B3">
        <w:t>оговор аренды на земельный участок;</w:t>
      </w:r>
    </w:p>
    <w:p w:rsidR="003A1B9D" w:rsidRPr="001207B3" w:rsidRDefault="00EE1420" w:rsidP="00EE1420">
      <w:pPr>
        <w:autoSpaceDE w:val="0"/>
        <w:autoSpaceDN w:val="0"/>
        <w:adjustRightInd w:val="0"/>
        <w:ind w:firstLine="709"/>
        <w:jc w:val="both"/>
      </w:pPr>
      <w:r>
        <w:t>2.3.4.2. П</w:t>
      </w:r>
      <w:r w:rsidR="003A1B9D" w:rsidRPr="001207B3">
        <w:t xml:space="preserve">остановление </w:t>
      </w:r>
      <w:r w:rsidR="003A1B9D" w:rsidRPr="001207B3">
        <w:rPr>
          <w:color w:val="000000"/>
        </w:rPr>
        <w:t>об утверждении схемы и предоставления земел</w:t>
      </w:r>
      <w:r w:rsidR="003A1B9D" w:rsidRPr="001207B3">
        <w:rPr>
          <w:color w:val="000000"/>
        </w:rPr>
        <w:t>ь</w:t>
      </w:r>
      <w:r w:rsidR="003A1B9D" w:rsidRPr="001207B3">
        <w:rPr>
          <w:color w:val="000000"/>
        </w:rPr>
        <w:t>ного участка в аренду, либо постановление о предоставления земельного учас</w:t>
      </w:r>
      <w:r w:rsidR="003A1B9D" w:rsidRPr="001207B3">
        <w:rPr>
          <w:color w:val="000000"/>
        </w:rPr>
        <w:t>т</w:t>
      </w:r>
      <w:r w:rsidR="003A1B9D" w:rsidRPr="001207B3">
        <w:rPr>
          <w:color w:val="000000"/>
        </w:rPr>
        <w:t>ка в аренду;</w:t>
      </w:r>
    </w:p>
    <w:p w:rsidR="003A1B9D" w:rsidRPr="001207B3" w:rsidRDefault="00EE1420" w:rsidP="00EE1420">
      <w:pPr>
        <w:autoSpaceDE w:val="0"/>
        <w:autoSpaceDN w:val="0"/>
        <w:adjustRightInd w:val="0"/>
        <w:ind w:firstLine="700"/>
        <w:jc w:val="both"/>
      </w:pPr>
      <w:r>
        <w:t>2.3.4.3. Р</w:t>
      </w:r>
      <w:r w:rsidR="003A1B9D" w:rsidRPr="001207B3">
        <w:t>ешение (постановление) об отказе в предоставлении земельного участка в аренду.</w:t>
      </w:r>
    </w:p>
    <w:p w:rsidR="003A1B9D" w:rsidRPr="001207B3" w:rsidRDefault="00EE1420" w:rsidP="003A1B9D">
      <w:pPr>
        <w:autoSpaceDE w:val="0"/>
        <w:autoSpaceDN w:val="0"/>
        <w:adjustRightInd w:val="0"/>
        <w:ind w:firstLine="708"/>
        <w:jc w:val="both"/>
      </w:pPr>
      <w:r>
        <w:t>2.3.</w:t>
      </w:r>
      <w:r w:rsidR="003A1B9D" w:rsidRPr="001207B3">
        <w:t xml:space="preserve">5. </w:t>
      </w:r>
      <w:r w:rsidR="003A1B9D" w:rsidRPr="001207B3">
        <w:rPr>
          <w:color w:val="000000"/>
        </w:rPr>
        <w:t>Предоставление</w:t>
      </w:r>
      <w:r w:rsidR="003A1B9D" w:rsidRPr="001207B3">
        <w:t xml:space="preserve"> земельных участков в собственность для стро</w:t>
      </w:r>
      <w:r w:rsidR="003A1B9D" w:rsidRPr="001207B3">
        <w:t>и</w:t>
      </w:r>
      <w:r w:rsidR="003A1B9D" w:rsidRPr="001207B3">
        <w:t>тельства без предварительного согласования места размещения объекта заяв</w:t>
      </w:r>
      <w:r w:rsidR="003A1B9D" w:rsidRPr="001207B3">
        <w:t>и</w:t>
      </w:r>
      <w:r w:rsidR="003A1B9D" w:rsidRPr="001207B3">
        <w:t>телем</w:t>
      </w:r>
    </w:p>
    <w:p w:rsidR="003A1B9D" w:rsidRPr="001207B3" w:rsidRDefault="00EE1420" w:rsidP="00EE1420">
      <w:pPr>
        <w:autoSpaceDE w:val="0"/>
        <w:autoSpaceDN w:val="0"/>
        <w:adjustRightInd w:val="0"/>
        <w:ind w:firstLine="709"/>
        <w:jc w:val="both"/>
      </w:pPr>
      <w:r>
        <w:t>2.3.5.1. Д</w:t>
      </w:r>
      <w:r w:rsidR="003A1B9D" w:rsidRPr="001207B3">
        <w:t>оговор купли-продажи на земельный участок;</w:t>
      </w:r>
    </w:p>
    <w:p w:rsidR="003A1B9D" w:rsidRPr="001207B3" w:rsidRDefault="00EE1420" w:rsidP="00EE1420">
      <w:pPr>
        <w:autoSpaceDE w:val="0"/>
        <w:autoSpaceDN w:val="0"/>
        <w:adjustRightInd w:val="0"/>
        <w:ind w:firstLine="700"/>
        <w:jc w:val="both"/>
      </w:pPr>
      <w:r>
        <w:t>2.3.</w:t>
      </w:r>
      <w:r w:rsidR="003A1B9D" w:rsidRPr="001207B3">
        <w:t>5.2.</w:t>
      </w:r>
      <w:r>
        <w:t xml:space="preserve"> П</w:t>
      </w:r>
      <w:r w:rsidR="003A1B9D" w:rsidRPr="001207B3">
        <w:t xml:space="preserve">остановление </w:t>
      </w:r>
      <w:r w:rsidR="003A1B9D" w:rsidRPr="001207B3">
        <w:rPr>
          <w:color w:val="000000"/>
        </w:rPr>
        <w:t>об утверждении схемы и предоставления земел</w:t>
      </w:r>
      <w:r w:rsidR="003A1B9D" w:rsidRPr="001207B3">
        <w:rPr>
          <w:color w:val="000000"/>
        </w:rPr>
        <w:t>ь</w:t>
      </w:r>
      <w:r w:rsidR="003A1B9D" w:rsidRPr="001207B3">
        <w:rPr>
          <w:color w:val="000000"/>
        </w:rPr>
        <w:t>ного участка в собственность;</w:t>
      </w:r>
    </w:p>
    <w:p w:rsidR="003A1B9D" w:rsidRPr="001207B3" w:rsidRDefault="00EE1420" w:rsidP="00EE1420">
      <w:pPr>
        <w:autoSpaceDE w:val="0"/>
        <w:autoSpaceDN w:val="0"/>
        <w:adjustRightInd w:val="0"/>
        <w:ind w:firstLine="700"/>
        <w:jc w:val="both"/>
      </w:pPr>
      <w:r>
        <w:t>2.3.</w:t>
      </w:r>
      <w:r w:rsidR="003A1B9D" w:rsidRPr="001207B3">
        <w:t>5.3.</w:t>
      </w:r>
      <w:r>
        <w:t xml:space="preserve"> Р</w:t>
      </w:r>
      <w:r w:rsidR="003A1B9D" w:rsidRPr="001207B3">
        <w:t>ешение (постановление) об отказе в предоставлении земельного участка в собственность.</w:t>
      </w:r>
    </w:p>
    <w:p w:rsidR="003A1B9D" w:rsidRPr="001207B3" w:rsidRDefault="00EE1420" w:rsidP="003A1B9D">
      <w:pPr>
        <w:autoSpaceDE w:val="0"/>
        <w:autoSpaceDN w:val="0"/>
        <w:adjustRightInd w:val="0"/>
        <w:ind w:firstLine="708"/>
        <w:jc w:val="both"/>
      </w:pPr>
      <w:r>
        <w:t>2.3.</w:t>
      </w:r>
      <w:r w:rsidR="003A1B9D" w:rsidRPr="001207B3">
        <w:t xml:space="preserve">6. </w:t>
      </w:r>
      <w:r w:rsidR="003A1B9D" w:rsidRPr="001207B3">
        <w:rPr>
          <w:color w:val="000000"/>
        </w:rPr>
        <w:t>Предоставление земельных участков в собственность под объект</w:t>
      </w:r>
      <w:r w:rsidR="003A1B9D" w:rsidRPr="001207B3">
        <w:rPr>
          <w:color w:val="000000"/>
        </w:rPr>
        <w:t>а</w:t>
      </w:r>
      <w:r w:rsidR="003A1B9D" w:rsidRPr="001207B3">
        <w:rPr>
          <w:color w:val="000000"/>
        </w:rPr>
        <w:t>ми недвижимого имущества</w:t>
      </w:r>
    </w:p>
    <w:p w:rsidR="003A1B9D" w:rsidRPr="001207B3" w:rsidRDefault="00EE1420" w:rsidP="008F55A1">
      <w:pPr>
        <w:autoSpaceDE w:val="0"/>
        <w:autoSpaceDN w:val="0"/>
        <w:adjustRightInd w:val="0"/>
        <w:ind w:firstLine="709"/>
        <w:jc w:val="both"/>
      </w:pPr>
      <w:r>
        <w:t>2.3.6.1. Д</w:t>
      </w:r>
      <w:r w:rsidR="003A1B9D" w:rsidRPr="001207B3">
        <w:t>оговор купли-продажи на земельный участок;</w:t>
      </w:r>
    </w:p>
    <w:p w:rsidR="003A1B9D" w:rsidRPr="001207B3" w:rsidRDefault="008F55A1" w:rsidP="008F55A1">
      <w:pPr>
        <w:autoSpaceDE w:val="0"/>
        <w:autoSpaceDN w:val="0"/>
        <w:adjustRightInd w:val="0"/>
        <w:ind w:firstLine="709"/>
        <w:jc w:val="both"/>
      </w:pPr>
      <w:r>
        <w:t>2.3.6.2. П</w:t>
      </w:r>
      <w:r w:rsidR="003A1B9D" w:rsidRPr="001207B3">
        <w:t xml:space="preserve">остановление </w:t>
      </w:r>
      <w:r w:rsidR="003A1B9D" w:rsidRPr="001207B3">
        <w:rPr>
          <w:color w:val="000000"/>
        </w:rPr>
        <w:t>об утверждении схемы и предоставления земел</w:t>
      </w:r>
      <w:r w:rsidR="003A1B9D" w:rsidRPr="001207B3">
        <w:rPr>
          <w:color w:val="000000"/>
        </w:rPr>
        <w:t>ь</w:t>
      </w:r>
      <w:r w:rsidR="003A1B9D" w:rsidRPr="001207B3">
        <w:rPr>
          <w:color w:val="000000"/>
        </w:rPr>
        <w:t>ного участка в собственность, либо постановление о предоставления земельн</w:t>
      </w:r>
      <w:r w:rsidR="003A1B9D" w:rsidRPr="001207B3">
        <w:rPr>
          <w:color w:val="000000"/>
        </w:rPr>
        <w:t>о</w:t>
      </w:r>
      <w:r w:rsidR="003A1B9D" w:rsidRPr="001207B3">
        <w:rPr>
          <w:color w:val="000000"/>
        </w:rPr>
        <w:t>го участка в собственность;</w:t>
      </w:r>
    </w:p>
    <w:p w:rsidR="003A1B9D" w:rsidRPr="001207B3" w:rsidRDefault="008F55A1" w:rsidP="008F55A1">
      <w:pPr>
        <w:autoSpaceDE w:val="0"/>
        <w:autoSpaceDN w:val="0"/>
        <w:adjustRightInd w:val="0"/>
        <w:ind w:firstLine="700"/>
        <w:jc w:val="both"/>
      </w:pPr>
      <w:r>
        <w:t>2.3.</w:t>
      </w:r>
      <w:r w:rsidR="003A1B9D" w:rsidRPr="001207B3">
        <w:t>6.3.</w:t>
      </w:r>
      <w:r>
        <w:t xml:space="preserve"> Р</w:t>
      </w:r>
      <w:r w:rsidR="003A1B9D" w:rsidRPr="001207B3">
        <w:t>ешение (постановление) об отказе в предоставлении земельного участка в собственность.</w:t>
      </w:r>
    </w:p>
    <w:p w:rsidR="003A1B9D" w:rsidRPr="001207B3" w:rsidRDefault="00947483" w:rsidP="003A1B9D">
      <w:pPr>
        <w:autoSpaceDE w:val="0"/>
        <w:autoSpaceDN w:val="0"/>
        <w:adjustRightInd w:val="0"/>
        <w:ind w:firstLine="708"/>
        <w:jc w:val="both"/>
      </w:pPr>
      <w:r>
        <w:t>2.3.</w:t>
      </w:r>
      <w:r w:rsidR="003A1B9D" w:rsidRPr="001207B3">
        <w:t xml:space="preserve">7. </w:t>
      </w:r>
      <w:r w:rsidR="003A1B9D" w:rsidRPr="001207B3">
        <w:rPr>
          <w:color w:val="000000"/>
        </w:rPr>
        <w:t>Предоставление земельных участков в собственность для целей, не связанных со строительством</w:t>
      </w:r>
    </w:p>
    <w:p w:rsidR="003A1B9D" w:rsidRPr="001207B3" w:rsidRDefault="008F55A1" w:rsidP="008F55A1">
      <w:pPr>
        <w:autoSpaceDE w:val="0"/>
        <w:autoSpaceDN w:val="0"/>
        <w:adjustRightInd w:val="0"/>
        <w:ind w:firstLine="700"/>
        <w:jc w:val="both"/>
      </w:pPr>
      <w:r>
        <w:t>2.3.7.1. Д</w:t>
      </w:r>
      <w:r w:rsidR="003A1B9D" w:rsidRPr="001207B3">
        <w:t>оговор купли-продажи на земельный участок;</w:t>
      </w:r>
    </w:p>
    <w:p w:rsidR="003A1B9D" w:rsidRPr="001207B3" w:rsidRDefault="008F55A1" w:rsidP="008F55A1">
      <w:pPr>
        <w:autoSpaceDE w:val="0"/>
        <w:autoSpaceDN w:val="0"/>
        <w:adjustRightInd w:val="0"/>
        <w:ind w:firstLine="709"/>
        <w:jc w:val="both"/>
      </w:pPr>
      <w:r>
        <w:t>2.3.7.2. П</w:t>
      </w:r>
      <w:r w:rsidR="003A1B9D" w:rsidRPr="001207B3">
        <w:t xml:space="preserve">остановление </w:t>
      </w:r>
      <w:r w:rsidR="003A1B9D" w:rsidRPr="001207B3">
        <w:rPr>
          <w:color w:val="000000"/>
        </w:rPr>
        <w:t>о предоставлении земельного участка в собстве</w:t>
      </w:r>
      <w:r w:rsidR="003A1B9D" w:rsidRPr="001207B3">
        <w:rPr>
          <w:color w:val="000000"/>
        </w:rPr>
        <w:t>н</w:t>
      </w:r>
      <w:r w:rsidR="003A1B9D" w:rsidRPr="001207B3">
        <w:rPr>
          <w:color w:val="000000"/>
        </w:rPr>
        <w:t>ность;</w:t>
      </w:r>
    </w:p>
    <w:p w:rsidR="003A1B9D" w:rsidRPr="001207B3" w:rsidRDefault="008F55A1" w:rsidP="008F55A1">
      <w:pPr>
        <w:autoSpaceDE w:val="0"/>
        <w:autoSpaceDN w:val="0"/>
        <w:adjustRightInd w:val="0"/>
        <w:ind w:firstLine="700"/>
        <w:jc w:val="both"/>
      </w:pPr>
      <w:r>
        <w:t>2.3.</w:t>
      </w:r>
      <w:r w:rsidR="003A1B9D" w:rsidRPr="001207B3">
        <w:t>7.3.</w:t>
      </w:r>
      <w:r>
        <w:t xml:space="preserve"> Р</w:t>
      </w:r>
      <w:r w:rsidR="003A1B9D" w:rsidRPr="001207B3">
        <w:t>ешение (постановление) об отказе в предоставлении з</w:t>
      </w:r>
      <w:r w:rsidR="003A1B9D" w:rsidRPr="001207B3">
        <w:t>е</w:t>
      </w:r>
      <w:r w:rsidR="003A1B9D" w:rsidRPr="001207B3">
        <w:t>мельного участка в собственность.</w:t>
      </w:r>
    </w:p>
    <w:p w:rsidR="003A1B9D" w:rsidRPr="001207B3" w:rsidRDefault="008F55A1" w:rsidP="003A1B9D">
      <w:pPr>
        <w:autoSpaceDE w:val="0"/>
        <w:autoSpaceDN w:val="0"/>
        <w:adjustRightInd w:val="0"/>
        <w:ind w:firstLine="708"/>
        <w:jc w:val="both"/>
      </w:pPr>
      <w:r>
        <w:lastRenderedPageBreak/>
        <w:t>2.3.</w:t>
      </w:r>
      <w:r w:rsidR="003A1B9D" w:rsidRPr="001207B3">
        <w:t xml:space="preserve">8. </w:t>
      </w:r>
      <w:r w:rsidR="003A1B9D" w:rsidRPr="001207B3">
        <w:rPr>
          <w:color w:val="000000"/>
        </w:rPr>
        <w:t>Предоставление земельных участков в постоянное (бессрочное) пользование на которых расположены здания, строения, сооружения</w:t>
      </w:r>
    </w:p>
    <w:p w:rsidR="003A1B9D" w:rsidRPr="001207B3" w:rsidRDefault="008F55A1" w:rsidP="008F55A1">
      <w:pPr>
        <w:autoSpaceDE w:val="0"/>
        <w:autoSpaceDN w:val="0"/>
        <w:adjustRightInd w:val="0"/>
        <w:ind w:firstLine="709"/>
        <w:jc w:val="both"/>
      </w:pPr>
      <w:r>
        <w:t>2.3.8.1. Д</w:t>
      </w:r>
      <w:r w:rsidR="003A1B9D" w:rsidRPr="001207B3">
        <w:t xml:space="preserve">оговор передачи земельного участка в </w:t>
      </w:r>
      <w:r w:rsidR="003A1B9D" w:rsidRPr="001207B3">
        <w:rPr>
          <w:color w:val="000000"/>
        </w:rPr>
        <w:t>постоянное (бессрочное) пользование</w:t>
      </w:r>
      <w:r w:rsidR="003A1B9D" w:rsidRPr="001207B3">
        <w:t>;</w:t>
      </w:r>
    </w:p>
    <w:p w:rsidR="003A1B9D" w:rsidRPr="001207B3" w:rsidRDefault="008F55A1" w:rsidP="008F55A1">
      <w:pPr>
        <w:autoSpaceDE w:val="0"/>
        <w:autoSpaceDN w:val="0"/>
        <w:adjustRightInd w:val="0"/>
        <w:ind w:firstLine="700"/>
        <w:jc w:val="both"/>
        <w:rPr>
          <w:color w:val="000000"/>
        </w:rPr>
      </w:pPr>
      <w:r>
        <w:t>2.3.8.2. П</w:t>
      </w:r>
      <w:r w:rsidR="003A1B9D" w:rsidRPr="001207B3">
        <w:t xml:space="preserve">остановление </w:t>
      </w:r>
      <w:r w:rsidR="003A1B9D" w:rsidRPr="001207B3">
        <w:rPr>
          <w:color w:val="000000"/>
        </w:rPr>
        <w:t>об утверждении схемы и предоставления земел</w:t>
      </w:r>
      <w:r w:rsidR="003A1B9D" w:rsidRPr="001207B3">
        <w:rPr>
          <w:color w:val="000000"/>
        </w:rPr>
        <w:t>ь</w:t>
      </w:r>
      <w:r w:rsidR="003A1B9D" w:rsidRPr="001207B3">
        <w:rPr>
          <w:color w:val="000000"/>
        </w:rPr>
        <w:t>ного участка в постоянное (бессрочное) пользование, либо постановление о предоставления земельного участка в постоянное (бессрочное) пользов</w:t>
      </w:r>
      <w:r w:rsidR="003A1B9D" w:rsidRPr="001207B3">
        <w:rPr>
          <w:color w:val="000000"/>
        </w:rPr>
        <w:t>а</w:t>
      </w:r>
      <w:r w:rsidR="003A1B9D" w:rsidRPr="001207B3">
        <w:rPr>
          <w:color w:val="000000"/>
        </w:rPr>
        <w:t>ние;</w:t>
      </w:r>
    </w:p>
    <w:p w:rsidR="003A1B9D" w:rsidRPr="001207B3" w:rsidRDefault="008F55A1" w:rsidP="008F55A1">
      <w:pPr>
        <w:autoSpaceDE w:val="0"/>
        <w:autoSpaceDN w:val="0"/>
        <w:adjustRightInd w:val="0"/>
        <w:ind w:firstLine="709"/>
        <w:jc w:val="both"/>
      </w:pPr>
      <w:r>
        <w:t>2.3.8.3. Р</w:t>
      </w:r>
      <w:r w:rsidR="003A1B9D" w:rsidRPr="001207B3">
        <w:t xml:space="preserve">ешение (постановление) об отказе в предоставлении земельного участка в </w:t>
      </w:r>
      <w:r w:rsidR="003A1B9D" w:rsidRPr="001207B3">
        <w:rPr>
          <w:color w:val="000000"/>
        </w:rPr>
        <w:t>постоянное (бессрочное) пользование</w:t>
      </w:r>
      <w:r w:rsidR="003A1B9D" w:rsidRPr="001207B3">
        <w:t>.</w:t>
      </w:r>
    </w:p>
    <w:p w:rsidR="003A1B9D" w:rsidRPr="001207B3" w:rsidRDefault="008F55A1" w:rsidP="003A1B9D">
      <w:pPr>
        <w:autoSpaceDE w:val="0"/>
        <w:autoSpaceDN w:val="0"/>
        <w:adjustRightInd w:val="0"/>
        <w:ind w:firstLine="708"/>
        <w:jc w:val="both"/>
      </w:pPr>
      <w:r>
        <w:t>2.3.</w:t>
      </w:r>
      <w:r w:rsidR="003A1B9D" w:rsidRPr="001207B3">
        <w:t xml:space="preserve">9. </w:t>
      </w:r>
      <w:r w:rsidR="003A1B9D" w:rsidRPr="001207B3">
        <w:rPr>
          <w:color w:val="000000"/>
        </w:rPr>
        <w:t>Предоставление земельных участков в безвозмездное срочное пол</w:t>
      </w:r>
      <w:r w:rsidR="003A1B9D" w:rsidRPr="001207B3">
        <w:rPr>
          <w:color w:val="000000"/>
        </w:rPr>
        <w:t>ь</w:t>
      </w:r>
      <w:r w:rsidR="003A1B9D" w:rsidRPr="001207B3">
        <w:rPr>
          <w:color w:val="000000"/>
        </w:rPr>
        <w:t>зование для строительства с предварительным согласованием места размещ</w:t>
      </w:r>
      <w:r w:rsidR="003A1B9D" w:rsidRPr="001207B3">
        <w:rPr>
          <w:color w:val="000000"/>
        </w:rPr>
        <w:t>е</w:t>
      </w:r>
      <w:r w:rsidR="003A1B9D" w:rsidRPr="001207B3">
        <w:rPr>
          <w:color w:val="000000"/>
        </w:rPr>
        <w:t>ния объекта заявителем</w:t>
      </w:r>
    </w:p>
    <w:p w:rsidR="003A1B9D" w:rsidRPr="001207B3" w:rsidRDefault="008F55A1" w:rsidP="008F55A1">
      <w:pPr>
        <w:autoSpaceDE w:val="0"/>
        <w:autoSpaceDN w:val="0"/>
        <w:adjustRightInd w:val="0"/>
        <w:ind w:firstLine="709"/>
        <w:jc w:val="both"/>
      </w:pPr>
      <w:r>
        <w:t>2.3.9.1. Д</w:t>
      </w:r>
      <w:r w:rsidR="003A1B9D" w:rsidRPr="001207B3">
        <w:t xml:space="preserve">оговор передачи земельного участка в </w:t>
      </w:r>
      <w:r w:rsidR="003A1B9D" w:rsidRPr="001207B3">
        <w:rPr>
          <w:color w:val="000000"/>
        </w:rPr>
        <w:t>безвозмездное срочное пользование</w:t>
      </w:r>
      <w:r w:rsidR="003A1B9D" w:rsidRPr="001207B3">
        <w:t>;</w:t>
      </w:r>
    </w:p>
    <w:p w:rsidR="003A1B9D" w:rsidRPr="001207B3" w:rsidRDefault="008F55A1" w:rsidP="008F55A1">
      <w:pPr>
        <w:autoSpaceDE w:val="0"/>
        <w:autoSpaceDN w:val="0"/>
        <w:adjustRightInd w:val="0"/>
        <w:ind w:firstLine="709"/>
        <w:jc w:val="both"/>
        <w:rPr>
          <w:color w:val="000000"/>
        </w:rPr>
      </w:pPr>
      <w:r>
        <w:t>2.3.9.2. П</w:t>
      </w:r>
      <w:r w:rsidR="003A1B9D" w:rsidRPr="001207B3">
        <w:t xml:space="preserve">остановление </w:t>
      </w:r>
      <w:r w:rsidR="003A1B9D" w:rsidRPr="001207B3">
        <w:rPr>
          <w:color w:val="000000"/>
        </w:rPr>
        <w:t>об утверждении схемы и предоставления земел</w:t>
      </w:r>
      <w:r w:rsidR="003A1B9D" w:rsidRPr="001207B3">
        <w:rPr>
          <w:color w:val="000000"/>
        </w:rPr>
        <w:t>ь</w:t>
      </w:r>
      <w:r w:rsidR="003A1B9D" w:rsidRPr="001207B3">
        <w:rPr>
          <w:color w:val="000000"/>
        </w:rPr>
        <w:t>ного участка в безвозмездное срочное пользование, либо постановление о пр</w:t>
      </w:r>
      <w:r w:rsidR="003A1B9D" w:rsidRPr="001207B3">
        <w:rPr>
          <w:color w:val="000000"/>
        </w:rPr>
        <w:t>е</w:t>
      </w:r>
      <w:r w:rsidR="003A1B9D" w:rsidRPr="001207B3">
        <w:rPr>
          <w:color w:val="000000"/>
        </w:rPr>
        <w:t>до</w:t>
      </w:r>
      <w:r w:rsidR="003A1B9D" w:rsidRPr="001207B3">
        <w:rPr>
          <w:color w:val="000000"/>
        </w:rPr>
        <w:t>с</w:t>
      </w:r>
      <w:r w:rsidR="003A1B9D" w:rsidRPr="001207B3">
        <w:rPr>
          <w:color w:val="000000"/>
        </w:rPr>
        <w:t>тавления земельного участка в безвозмездное срочное пользование;</w:t>
      </w:r>
    </w:p>
    <w:p w:rsidR="003A1B9D" w:rsidRPr="001207B3" w:rsidRDefault="008F55A1" w:rsidP="008F55A1">
      <w:pPr>
        <w:autoSpaceDE w:val="0"/>
        <w:autoSpaceDN w:val="0"/>
        <w:adjustRightInd w:val="0"/>
        <w:ind w:firstLine="709"/>
        <w:jc w:val="both"/>
      </w:pPr>
      <w:r>
        <w:t>2.3.9.3. Р</w:t>
      </w:r>
      <w:r w:rsidR="003A1B9D" w:rsidRPr="001207B3">
        <w:t xml:space="preserve">ешение (постановление) об отказе в предоставлении земельного участка </w:t>
      </w:r>
      <w:r w:rsidR="003A1B9D" w:rsidRPr="001207B3">
        <w:rPr>
          <w:color w:val="000000"/>
        </w:rPr>
        <w:t>в безвозмездное срочное пользование</w:t>
      </w:r>
      <w:r w:rsidR="003A1B9D" w:rsidRPr="001207B3">
        <w:t>.</w:t>
      </w:r>
    </w:p>
    <w:p w:rsidR="005A3C47" w:rsidRPr="001207B3" w:rsidRDefault="005A3C47">
      <w:pPr>
        <w:autoSpaceDE w:val="0"/>
        <w:autoSpaceDN w:val="0"/>
        <w:adjustRightInd w:val="0"/>
        <w:ind w:firstLine="540"/>
        <w:jc w:val="both"/>
      </w:pPr>
    </w:p>
    <w:p w:rsidR="004118DB" w:rsidRPr="001207B3" w:rsidRDefault="004118DB">
      <w:pPr>
        <w:autoSpaceDE w:val="0"/>
        <w:autoSpaceDN w:val="0"/>
        <w:adjustRightInd w:val="0"/>
        <w:jc w:val="center"/>
        <w:outlineLvl w:val="2"/>
        <w:rPr>
          <w:b/>
        </w:rPr>
      </w:pPr>
      <w:r w:rsidRPr="001207B3">
        <w:rPr>
          <w:b/>
        </w:rPr>
        <w:t>2.4. Срок предоставления муниципальной услуги</w:t>
      </w:r>
    </w:p>
    <w:p w:rsidR="003A1B9D" w:rsidRPr="001207B3" w:rsidRDefault="003A1B9D" w:rsidP="008F55A1">
      <w:pPr>
        <w:tabs>
          <w:tab w:val="left" w:pos="3570"/>
        </w:tabs>
        <w:ind w:firstLine="700"/>
        <w:jc w:val="both"/>
      </w:pPr>
      <w:r w:rsidRPr="001207B3">
        <w:t>Общий срок осуществления процедуры по предоставлению муниципал</w:t>
      </w:r>
      <w:r w:rsidRPr="001207B3">
        <w:t>ь</w:t>
      </w:r>
      <w:r w:rsidRPr="001207B3">
        <w:t>ной услуги - месячный срок со дня подачи заявления и документов, предусмо</w:t>
      </w:r>
      <w:r w:rsidRPr="001207B3">
        <w:t>т</w:t>
      </w:r>
      <w:r w:rsidRPr="001207B3">
        <w:t>ренных настоящим Административным регламентом. Подготовка проектов д</w:t>
      </w:r>
      <w:r w:rsidRPr="001207B3">
        <w:t>о</w:t>
      </w:r>
      <w:r w:rsidRPr="001207B3">
        <w:t>говоров осуществляется в 2-недельный срок после постановки на государс</w:t>
      </w:r>
      <w:r w:rsidRPr="001207B3">
        <w:t>т</w:t>
      </w:r>
      <w:r w:rsidRPr="001207B3">
        <w:t>венный кадастровый учет или уточнения местоположения границ земельного уч</w:t>
      </w:r>
      <w:r w:rsidRPr="001207B3">
        <w:t>а</w:t>
      </w:r>
      <w:r w:rsidRPr="001207B3">
        <w:t>стка.</w:t>
      </w:r>
    </w:p>
    <w:p w:rsidR="003A1B9D" w:rsidRPr="001207B3" w:rsidRDefault="003A1B9D" w:rsidP="008F55A1">
      <w:pPr>
        <w:tabs>
          <w:tab w:val="left" w:pos="3570"/>
        </w:tabs>
        <w:ind w:firstLine="700"/>
        <w:jc w:val="both"/>
      </w:pPr>
      <w:r w:rsidRPr="001207B3">
        <w:t>В общий срок осуществления процедуры по предоставлению муниц</w:t>
      </w:r>
      <w:r w:rsidRPr="001207B3">
        <w:t>и</w:t>
      </w:r>
      <w:r w:rsidRPr="001207B3">
        <w:t>пальной услуги не входят периоды времени, затраченные заявителем на и</w:t>
      </w:r>
      <w:r w:rsidRPr="001207B3">
        <w:t>с</w:t>
      </w:r>
      <w:r w:rsidRPr="001207B3">
        <w:t>правление и доработку документов, а так же период публикации в газете и</w:t>
      </w:r>
      <w:r w:rsidRPr="001207B3">
        <w:t>н</w:t>
      </w:r>
      <w:r w:rsidRPr="001207B3">
        <w:t>формации о предоставлении в аренду земельного участка при его предоставл</w:t>
      </w:r>
      <w:r w:rsidRPr="001207B3">
        <w:t>е</w:t>
      </w:r>
      <w:r w:rsidRPr="001207B3">
        <w:t>нии в соо</w:t>
      </w:r>
      <w:r w:rsidRPr="001207B3">
        <w:t>т</w:t>
      </w:r>
      <w:r w:rsidRPr="001207B3">
        <w:t>ветствии со ст. 34 ЗК РФ.</w:t>
      </w:r>
    </w:p>
    <w:p w:rsidR="003A1B9D" w:rsidRPr="001207B3" w:rsidRDefault="003A1B9D" w:rsidP="008F55A1">
      <w:pPr>
        <w:tabs>
          <w:tab w:val="left" w:pos="3570"/>
        </w:tabs>
        <w:ind w:firstLine="700"/>
        <w:jc w:val="both"/>
      </w:pPr>
      <w:r w:rsidRPr="001207B3">
        <w:t>Начало общего срока осуществления процедуры по предоставлению м</w:t>
      </w:r>
      <w:r w:rsidRPr="001207B3">
        <w:t>у</w:t>
      </w:r>
      <w:r w:rsidRPr="001207B3">
        <w:t>ниципальной услуги исчисляется с даты предоставления заявителем полного комплекта документов, предусмотренных настоящим Административным ре</w:t>
      </w:r>
      <w:r w:rsidRPr="001207B3">
        <w:t>г</w:t>
      </w:r>
      <w:r w:rsidRPr="001207B3">
        <w:t>ламентом, не требующих исправления и дор</w:t>
      </w:r>
      <w:r w:rsidRPr="001207B3">
        <w:t>а</w:t>
      </w:r>
      <w:r w:rsidRPr="001207B3">
        <w:t>ботки.</w:t>
      </w:r>
    </w:p>
    <w:p w:rsidR="004118DB" w:rsidRPr="001207B3" w:rsidRDefault="004118DB">
      <w:pPr>
        <w:autoSpaceDE w:val="0"/>
        <w:autoSpaceDN w:val="0"/>
        <w:adjustRightInd w:val="0"/>
        <w:ind w:firstLine="540"/>
        <w:jc w:val="both"/>
      </w:pPr>
    </w:p>
    <w:p w:rsidR="004118DB" w:rsidRPr="001207B3" w:rsidRDefault="004118DB">
      <w:pPr>
        <w:autoSpaceDE w:val="0"/>
        <w:autoSpaceDN w:val="0"/>
        <w:adjustRightInd w:val="0"/>
        <w:jc w:val="center"/>
        <w:outlineLvl w:val="2"/>
        <w:rPr>
          <w:b/>
        </w:rPr>
      </w:pPr>
      <w:r w:rsidRPr="001207B3">
        <w:rPr>
          <w:b/>
        </w:rPr>
        <w:t>2.5. Правовые основания для предоставления</w:t>
      </w:r>
    </w:p>
    <w:p w:rsidR="004118DB" w:rsidRPr="001207B3" w:rsidRDefault="004118DB">
      <w:pPr>
        <w:autoSpaceDE w:val="0"/>
        <w:autoSpaceDN w:val="0"/>
        <w:adjustRightInd w:val="0"/>
        <w:jc w:val="center"/>
        <w:rPr>
          <w:b/>
        </w:rPr>
      </w:pPr>
      <w:r w:rsidRPr="001207B3">
        <w:rPr>
          <w:b/>
        </w:rPr>
        <w:t>муниципальной услуги</w:t>
      </w:r>
    </w:p>
    <w:p w:rsidR="004118DB" w:rsidRPr="001207B3" w:rsidRDefault="004118DB" w:rsidP="008F55A1">
      <w:pPr>
        <w:autoSpaceDE w:val="0"/>
        <w:autoSpaceDN w:val="0"/>
        <w:adjustRightInd w:val="0"/>
        <w:ind w:firstLine="700"/>
        <w:jc w:val="both"/>
      </w:pPr>
      <w:r w:rsidRPr="001207B3">
        <w:t>Оказание муниципальной услуги осуществляется в соответствии с:</w:t>
      </w:r>
    </w:p>
    <w:p w:rsidR="004118DB" w:rsidRPr="001207B3" w:rsidRDefault="004118DB" w:rsidP="008F55A1">
      <w:pPr>
        <w:autoSpaceDE w:val="0"/>
        <w:autoSpaceDN w:val="0"/>
        <w:adjustRightInd w:val="0"/>
        <w:ind w:firstLine="700"/>
        <w:jc w:val="both"/>
      </w:pPr>
      <w:r w:rsidRPr="001207B3">
        <w:t>Конституцией Российской Федерации;</w:t>
      </w:r>
    </w:p>
    <w:p w:rsidR="004118DB" w:rsidRPr="001207B3" w:rsidRDefault="004118DB" w:rsidP="008F55A1">
      <w:pPr>
        <w:autoSpaceDE w:val="0"/>
        <w:autoSpaceDN w:val="0"/>
        <w:adjustRightInd w:val="0"/>
        <w:ind w:firstLine="700"/>
        <w:jc w:val="both"/>
      </w:pPr>
      <w:r w:rsidRPr="001207B3">
        <w:t>Гражданским кодексом Российской Федерации;</w:t>
      </w:r>
    </w:p>
    <w:p w:rsidR="004118DB" w:rsidRPr="001207B3" w:rsidRDefault="004118DB" w:rsidP="008F55A1">
      <w:pPr>
        <w:autoSpaceDE w:val="0"/>
        <w:autoSpaceDN w:val="0"/>
        <w:adjustRightInd w:val="0"/>
        <w:ind w:firstLine="700"/>
        <w:jc w:val="both"/>
      </w:pPr>
      <w:r w:rsidRPr="001207B3">
        <w:t>Земельным кодексом Российской Федерации;</w:t>
      </w:r>
    </w:p>
    <w:p w:rsidR="004118DB" w:rsidRPr="001207B3" w:rsidRDefault="004118DB" w:rsidP="008F55A1">
      <w:pPr>
        <w:autoSpaceDE w:val="0"/>
        <w:autoSpaceDN w:val="0"/>
        <w:adjustRightInd w:val="0"/>
        <w:ind w:firstLine="700"/>
        <w:jc w:val="both"/>
      </w:pPr>
      <w:r w:rsidRPr="001207B3">
        <w:t>Федеральным законом от 25.10.2001 № 137-ФЗ «О введении в действие Земельного кодекса Российской Федерации»;</w:t>
      </w:r>
    </w:p>
    <w:p w:rsidR="004118DB" w:rsidRPr="001207B3" w:rsidRDefault="004118DB" w:rsidP="008F55A1">
      <w:pPr>
        <w:autoSpaceDE w:val="0"/>
        <w:autoSpaceDN w:val="0"/>
        <w:adjustRightInd w:val="0"/>
        <w:ind w:firstLine="700"/>
        <w:jc w:val="both"/>
      </w:pPr>
      <w:r w:rsidRPr="001207B3">
        <w:lastRenderedPageBreak/>
        <w:t>Федеральным законом от 06.10.2003 № 131-ФЗ «Об общих принципах о</w:t>
      </w:r>
      <w:r w:rsidRPr="001207B3">
        <w:t>р</w:t>
      </w:r>
      <w:r w:rsidRPr="001207B3">
        <w:t>ганизации местного самоуправления в Российской Федерации»;</w:t>
      </w:r>
    </w:p>
    <w:p w:rsidR="005A3C47" w:rsidRPr="001207B3" w:rsidRDefault="005143AD" w:rsidP="008F55A1">
      <w:pPr>
        <w:pStyle w:val="1"/>
        <w:ind w:firstLine="700"/>
        <w:jc w:val="both"/>
        <w:rPr>
          <w:b w:val="0"/>
          <w:sz w:val="28"/>
          <w:szCs w:val="28"/>
        </w:rPr>
      </w:pPr>
      <w:r w:rsidRPr="001207B3">
        <w:rPr>
          <w:b w:val="0"/>
          <w:sz w:val="28"/>
          <w:szCs w:val="28"/>
        </w:rPr>
        <w:t>Федеральным законом</w:t>
      </w:r>
      <w:r w:rsidR="003D4813" w:rsidRPr="001207B3">
        <w:rPr>
          <w:b w:val="0"/>
          <w:sz w:val="28"/>
          <w:szCs w:val="28"/>
        </w:rPr>
        <w:t xml:space="preserve"> от 24.07.</w:t>
      </w:r>
      <w:r w:rsidRPr="001207B3">
        <w:rPr>
          <w:b w:val="0"/>
          <w:sz w:val="28"/>
          <w:szCs w:val="28"/>
        </w:rPr>
        <w:t>2002 г</w:t>
      </w:r>
      <w:r w:rsidR="005A3C47" w:rsidRPr="001207B3">
        <w:rPr>
          <w:b w:val="0"/>
          <w:sz w:val="28"/>
          <w:szCs w:val="28"/>
        </w:rPr>
        <w:t xml:space="preserve">. № 101-ФЗ </w:t>
      </w:r>
      <w:r w:rsidRPr="001207B3">
        <w:rPr>
          <w:b w:val="0"/>
          <w:sz w:val="28"/>
          <w:szCs w:val="28"/>
        </w:rPr>
        <w:t>«Об обороте земель сельскохозяй</w:t>
      </w:r>
      <w:r w:rsidR="005A3C47" w:rsidRPr="001207B3">
        <w:rPr>
          <w:b w:val="0"/>
          <w:sz w:val="28"/>
          <w:szCs w:val="28"/>
        </w:rPr>
        <w:t xml:space="preserve">ственного </w:t>
      </w:r>
      <w:r w:rsidRPr="001207B3">
        <w:rPr>
          <w:b w:val="0"/>
          <w:sz w:val="28"/>
          <w:szCs w:val="28"/>
        </w:rPr>
        <w:t>назначения»</w:t>
      </w:r>
      <w:r w:rsidR="005A3C47" w:rsidRPr="001207B3">
        <w:rPr>
          <w:b w:val="0"/>
          <w:sz w:val="28"/>
          <w:szCs w:val="28"/>
        </w:rPr>
        <w:t>;</w:t>
      </w:r>
    </w:p>
    <w:p w:rsidR="005A3C47" w:rsidRPr="001207B3" w:rsidRDefault="005A3C47" w:rsidP="008F55A1">
      <w:pPr>
        <w:pStyle w:val="1"/>
        <w:ind w:firstLine="700"/>
        <w:jc w:val="both"/>
        <w:rPr>
          <w:b w:val="0"/>
          <w:sz w:val="28"/>
          <w:szCs w:val="28"/>
        </w:rPr>
      </w:pPr>
      <w:r w:rsidRPr="001207B3">
        <w:rPr>
          <w:b w:val="0"/>
          <w:sz w:val="28"/>
          <w:szCs w:val="28"/>
        </w:rPr>
        <w:t>Федеральным законом</w:t>
      </w:r>
      <w:r w:rsidR="003D4813" w:rsidRPr="001207B3">
        <w:rPr>
          <w:b w:val="0"/>
          <w:sz w:val="28"/>
          <w:szCs w:val="28"/>
        </w:rPr>
        <w:t xml:space="preserve"> от 27.07.</w:t>
      </w:r>
      <w:r w:rsidRPr="001207B3">
        <w:rPr>
          <w:b w:val="0"/>
          <w:sz w:val="28"/>
          <w:szCs w:val="28"/>
        </w:rPr>
        <w:t>2010 г. № 210-ФЗ «Об организации пр</w:t>
      </w:r>
      <w:r w:rsidRPr="001207B3">
        <w:rPr>
          <w:b w:val="0"/>
          <w:sz w:val="28"/>
          <w:szCs w:val="28"/>
        </w:rPr>
        <w:t>е</w:t>
      </w:r>
      <w:r w:rsidRPr="001207B3">
        <w:rPr>
          <w:b w:val="0"/>
          <w:sz w:val="28"/>
          <w:szCs w:val="28"/>
        </w:rPr>
        <w:t>доставления государственных и муниципальных услуг»</w:t>
      </w:r>
    </w:p>
    <w:p w:rsidR="00EE65F5" w:rsidRPr="001207B3" w:rsidRDefault="00EE65F5" w:rsidP="008F55A1">
      <w:pPr>
        <w:pStyle w:val="ConsPlusNormal"/>
        <w:ind w:firstLine="700"/>
        <w:jc w:val="both"/>
        <w:rPr>
          <w:rFonts w:ascii="Times New Roman" w:hAnsi="Times New Roman" w:cs="Times New Roman"/>
          <w:sz w:val="28"/>
          <w:szCs w:val="28"/>
        </w:rPr>
      </w:pPr>
      <w:r w:rsidRPr="001207B3">
        <w:rPr>
          <w:rFonts w:ascii="Times New Roman" w:hAnsi="Times New Roman" w:cs="Times New Roman"/>
          <w:sz w:val="28"/>
          <w:szCs w:val="28"/>
        </w:rPr>
        <w:t>Федеральный закон Российской Федерации от 24.07.2007 №221-ФЗ «О госуда</w:t>
      </w:r>
      <w:r w:rsidRPr="001207B3">
        <w:rPr>
          <w:rFonts w:ascii="Times New Roman" w:hAnsi="Times New Roman" w:cs="Times New Roman"/>
          <w:sz w:val="28"/>
          <w:szCs w:val="28"/>
        </w:rPr>
        <w:t>р</w:t>
      </w:r>
      <w:r w:rsidRPr="001207B3">
        <w:rPr>
          <w:rFonts w:ascii="Times New Roman" w:hAnsi="Times New Roman" w:cs="Times New Roman"/>
          <w:sz w:val="28"/>
          <w:szCs w:val="28"/>
        </w:rPr>
        <w:t>ственном кадастре недвижимости»;</w:t>
      </w:r>
    </w:p>
    <w:p w:rsidR="00EE65F5" w:rsidRPr="001207B3" w:rsidRDefault="00EE65F5" w:rsidP="008F55A1">
      <w:pPr>
        <w:pStyle w:val="ConsPlusNormal"/>
        <w:ind w:firstLine="700"/>
        <w:jc w:val="both"/>
        <w:rPr>
          <w:rFonts w:ascii="Times New Roman" w:hAnsi="Times New Roman" w:cs="Times New Roman"/>
          <w:sz w:val="28"/>
          <w:szCs w:val="28"/>
        </w:rPr>
      </w:pPr>
      <w:r w:rsidRPr="001207B3">
        <w:rPr>
          <w:rFonts w:ascii="Times New Roman" w:hAnsi="Times New Roman" w:cs="Times New Roman"/>
          <w:sz w:val="28"/>
          <w:szCs w:val="28"/>
        </w:rPr>
        <w:t>Закон Алтайского края №88-ЗС от 16.12.2002 «О бесплатном предоста</w:t>
      </w:r>
      <w:r w:rsidRPr="001207B3">
        <w:rPr>
          <w:rFonts w:ascii="Times New Roman" w:hAnsi="Times New Roman" w:cs="Times New Roman"/>
          <w:sz w:val="28"/>
          <w:szCs w:val="28"/>
        </w:rPr>
        <w:t>в</w:t>
      </w:r>
      <w:r w:rsidRPr="001207B3">
        <w:rPr>
          <w:rFonts w:ascii="Times New Roman" w:hAnsi="Times New Roman" w:cs="Times New Roman"/>
          <w:sz w:val="28"/>
          <w:szCs w:val="28"/>
        </w:rPr>
        <w:t>лении в собственность земельных участков»;</w:t>
      </w:r>
    </w:p>
    <w:p w:rsidR="005143AD" w:rsidRPr="001207B3" w:rsidRDefault="005143AD" w:rsidP="008F55A1">
      <w:pPr>
        <w:autoSpaceDE w:val="0"/>
        <w:autoSpaceDN w:val="0"/>
        <w:adjustRightInd w:val="0"/>
        <w:ind w:firstLine="700"/>
        <w:jc w:val="both"/>
        <w:rPr>
          <w:color w:val="000000"/>
        </w:rPr>
      </w:pPr>
      <w:r w:rsidRPr="001207B3">
        <w:rPr>
          <w:color w:val="000000"/>
        </w:rPr>
        <w:t>Решением Каменского районного Собрания депутатов Алтайского края от 10.12.2008 № 73 «О Положении о порядке предоставления и прекращ</w:t>
      </w:r>
      <w:r w:rsidRPr="001207B3">
        <w:rPr>
          <w:color w:val="000000"/>
        </w:rPr>
        <w:t>е</w:t>
      </w:r>
      <w:r w:rsidRPr="001207B3">
        <w:rPr>
          <w:color w:val="000000"/>
        </w:rPr>
        <w:t>ния прав</w:t>
      </w:r>
      <w:r w:rsidRPr="001207B3">
        <w:t xml:space="preserve"> на земельные участки, расположенные в границах муниципального обр</w:t>
      </w:r>
      <w:r w:rsidRPr="001207B3">
        <w:t>а</w:t>
      </w:r>
      <w:r w:rsidRPr="001207B3">
        <w:t>зования Каменский район Алтайского края»</w:t>
      </w:r>
    </w:p>
    <w:p w:rsidR="004118DB" w:rsidRPr="001207B3" w:rsidRDefault="004118DB" w:rsidP="008F55A1">
      <w:pPr>
        <w:autoSpaceDE w:val="0"/>
        <w:autoSpaceDN w:val="0"/>
        <w:adjustRightInd w:val="0"/>
        <w:ind w:firstLine="700"/>
        <w:jc w:val="both"/>
      </w:pPr>
      <w:r w:rsidRPr="001207B3">
        <w:t xml:space="preserve">Уставом муниципального образования </w:t>
      </w:r>
      <w:r w:rsidR="005143AD" w:rsidRPr="001207B3">
        <w:t>Каменский район Алтайского края</w:t>
      </w:r>
      <w:r w:rsidRPr="001207B3">
        <w:t xml:space="preserve">. </w:t>
      </w:r>
    </w:p>
    <w:p w:rsidR="004118DB" w:rsidRPr="001207B3" w:rsidRDefault="004118DB">
      <w:pPr>
        <w:autoSpaceDE w:val="0"/>
        <w:autoSpaceDN w:val="0"/>
        <w:adjustRightInd w:val="0"/>
        <w:ind w:firstLine="540"/>
        <w:jc w:val="both"/>
      </w:pPr>
    </w:p>
    <w:p w:rsidR="004118DB" w:rsidRPr="001207B3" w:rsidRDefault="004118DB">
      <w:pPr>
        <w:autoSpaceDE w:val="0"/>
        <w:autoSpaceDN w:val="0"/>
        <w:adjustRightInd w:val="0"/>
        <w:jc w:val="center"/>
        <w:outlineLvl w:val="2"/>
        <w:rPr>
          <w:b/>
        </w:rPr>
      </w:pPr>
      <w:r w:rsidRPr="001207B3">
        <w:rPr>
          <w:b/>
        </w:rPr>
        <w:t>2.6. Документы, необходимые для предоставления</w:t>
      </w:r>
    </w:p>
    <w:p w:rsidR="004118DB" w:rsidRPr="001207B3" w:rsidRDefault="004118DB">
      <w:pPr>
        <w:autoSpaceDE w:val="0"/>
        <w:autoSpaceDN w:val="0"/>
        <w:adjustRightInd w:val="0"/>
        <w:jc w:val="center"/>
        <w:rPr>
          <w:b/>
        </w:rPr>
      </w:pPr>
      <w:r w:rsidRPr="001207B3">
        <w:rPr>
          <w:b/>
        </w:rPr>
        <w:t>муниципальной услуги</w:t>
      </w:r>
    </w:p>
    <w:p w:rsidR="004118DB" w:rsidRPr="001207B3" w:rsidRDefault="008F55A1" w:rsidP="000E519A">
      <w:pPr>
        <w:pStyle w:val="a5"/>
        <w:rPr>
          <w:sz w:val="28"/>
        </w:rPr>
      </w:pPr>
      <w:r>
        <w:rPr>
          <w:sz w:val="28"/>
        </w:rPr>
        <w:t>2.6.</w:t>
      </w:r>
      <w:r w:rsidR="004118DB" w:rsidRPr="001207B3">
        <w:rPr>
          <w:sz w:val="28"/>
        </w:rPr>
        <w:t>1. Муниципальная услуга предоставляется на основании заявления о предоставлении муниц</w:t>
      </w:r>
      <w:r w:rsidR="005143AD" w:rsidRPr="001207B3">
        <w:rPr>
          <w:sz w:val="28"/>
        </w:rPr>
        <w:t>ипальной услуги</w:t>
      </w:r>
      <w:r w:rsidR="000E519A" w:rsidRPr="001207B3">
        <w:rPr>
          <w:sz w:val="28"/>
        </w:rPr>
        <w:t xml:space="preserve"> (приложение № 1</w:t>
      </w:r>
      <w:r w:rsidR="00DB6059" w:rsidRPr="001207B3">
        <w:rPr>
          <w:sz w:val="28"/>
        </w:rPr>
        <w:t>, 2, 3</w:t>
      </w:r>
      <w:r w:rsidR="00361184" w:rsidRPr="001207B3">
        <w:rPr>
          <w:sz w:val="28"/>
        </w:rPr>
        <w:t>, 4</w:t>
      </w:r>
      <w:r w:rsidR="000E519A" w:rsidRPr="001207B3">
        <w:rPr>
          <w:sz w:val="28"/>
        </w:rPr>
        <w:t>)</w:t>
      </w:r>
      <w:r w:rsidR="004118DB" w:rsidRPr="001207B3">
        <w:rPr>
          <w:sz w:val="28"/>
        </w:rPr>
        <w:t>.</w:t>
      </w:r>
    </w:p>
    <w:p w:rsidR="004118DB" w:rsidRPr="001207B3" w:rsidRDefault="008F55A1">
      <w:pPr>
        <w:autoSpaceDE w:val="0"/>
        <w:autoSpaceDN w:val="0"/>
        <w:adjustRightInd w:val="0"/>
        <w:ind w:firstLine="540"/>
        <w:jc w:val="both"/>
      </w:pPr>
      <w:r>
        <w:t>2.6.</w:t>
      </w:r>
      <w:r w:rsidR="004118DB" w:rsidRPr="001207B3">
        <w:t>2. К заявлению о предоставлении застроенного земельного участка в аренду, собственность, постоянное (бессрочное) пользов</w:t>
      </w:r>
      <w:r w:rsidR="00C174E5" w:rsidRPr="001207B3">
        <w:t>ание, безвозмездное пол</w:t>
      </w:r>
      <w:r w:rsidR="00C174E5" w:rsidRPr="001207B3">
        <w:t>ь</w:t>
      </w:r>
      <w:r w:rsidR="00C174E5" w:rsidRPr="001207B3">
        <w:t xml:space="preserve">зование </w:t>
      </w:r>
      <w:r w:rsidR="004118DB" w:rsidRPr="001207B3">
        <w:t>прилагаются следующие документы:</w:t>
      </w:r>
    </w:p>
    <w:p w:rsidR="004118DB" w:rsidRPr="001207B3" w:rsidRDefault="004118DB">
      <w:pPr>
        <w:autoSpaceDE w:val="0"/>
        <w:autoSpaceDN w:val="0"/>
        <w:adjustRightInd w:val="0"/>
        <w:ind w:firstLine="540"/>
        <w:jc w:val="both"/>
      </w:pPr>
      <w:r w:rsidRPr="001207B3">
        <w:t>1)</w:t>
      </w:r>
      <w:r w:rsidR="008F55A1">
        <w:t>. К</w:t>
      </w:r>
      <w:r w:rsidRPr="001207B3">
        <w:t>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4118DB" w:rsidRPr="001207B3" w:rsidRDefault="00C174E5">
      <w:pPr>
        <w:autoSpaceDE w:val="0"/>
        <w:autoSpaceDN w:val="0"/>
        <w:adjustRightInd w:val="0"/>
        <w:ind w:firstLine="540"/>
        <w:jc w:val="both"/>
      </w:pPr>
      <w:r w:rsidRPr="001207B3">
        <w:t>2</w:t>
      </w:r>
      <w:r w:rsidR="004118DB" w:rsidRPr="001207B3">
        <w:t>)</w:t>
      </w:r>
      <w:r w:rsidR="008F55A1">
        <w:t>. К</w:t>
      </w:r>
      <w:r w:rsidR="004118DB" w:rsidRPr="001207B3">
        <w:t>опия документа, удостоверяющего права (полномочия) представителя физического или юридического лица, если с заявлением обращается представ</w:t>
      </w:r>
      <w:r w:rsidR="004118DB" w:rsidRPr="001207B3">
        <w:t>и</w:t>
      </w:r>
      <w:r w:rsidR="004118DB" w:rsidRPr="001207B3">
        <w:t>тель заявителя (заявителей);</w:t>
      </w:r>
    </w:p>
    <w:p w:rsidR="00C174E5" w:rsidRPr="001207B3" w:rsidRDefault="00C174E5" w:rsidP="00C174E5">
      <w:pPr>
        <w:jc w:val="both"/>
      </w:pPr>
      <w:bookmarkStart w:id="0" w:name="sub_1007"/>
      <w:r w:rsidRPr="001207B3">
        <w:t xml:space="preserve">        3)</w:t>
      </w:r>
      <w:r w:rsidR="008F55A1">
        <w:t>.</w:t>
      </w:r>
      <w:r w:rsidRPr="001207B3">
        <w:t xml:space="preserve"> Копия документа, подтверждающего обстоятельства, дающие право приобретения земельного участка, в том числе на особых условиях, в постоя</w:t>
      </w:r>
      <w:r w:rsidRPr="001207B3">
        <w:t>н</w:t>
      </w:r>
      <w:r w:rsidRPr="001207B3">
        <w:t>ное (бессрочное) пользование, в безвозмездное срочное пользование, в собс</w:t>
      </w:r>
      <w:r w:rsidRPr="001207B3">
        <w:t>т</w:t>
      </w:r>
      <w:r w:rsidRPr="001207B3">
        <w:t xml:space="preserve">венность или в аренду на условиях, установленных </w:t>
      </w:r>
      <w:hyperlink r:id="rId8" w:history="1">
        <w:r w:rsidRPr="001207B3">
          <w:t>земельным законодательс</w:t>
        </w:r>
        <w:r w:rsidRPr="001207B3">
          <w:t>т</w:t>
        </w:r>
        <w:r w:rsidRPr="001207B3">
          <w:t>вом</w:t>
        </w:r>
      </w:hyperlink>
      <w:r w:rsidRPr="001207B3">
        <w:t>.</w:t>
      </w:r>
    </w:p>
    <w:p w:rsidR="00C174E5" w:rsidRPr="001207B3" w:rsidRDefault="00C174E5" w:rsidP="00C174E5">
      <w:pPr>
        <w:jc w:val="both"/>
      </w:pPr>
      <w:bookmarkStart w:id="1" w:name="sub_1008"/>
      <w:bookmarkEnd w:id="0"/>
      <w:r w:rsidRPr="001207B3">
        <w:t xml:space="preserve">        4). Сообщение заявителя (заявителей), содержащее перечень всех зданий, строений, сооружений, расположенных на земельном участке, в отношении к</w:t>
      </w:r>
      <w:r w:rsidRPr="001207B3">
        <w:t>о</w:t>
      </w:r>
      <w:r w:rsidRPr="001207B3">
        <w:t>торого подано заявление о приобретении прав, с указанием (при их наличии у заявителя) их кадастровых (инвентарных) номеров и адресных ориентиров.</w:t>
      </w:r>
    </w:p>
    <w:bookmarkEnd w:id="1"/>
    <w:p w:rsidR="00127E0D" w:rsidRPr="001207B3" w:rsidRDefault="00127E0D">
      <w:pPr>
        <w:autoSpaceDE w:val="0"/>
        <w:autoSpaceDN w:val="0"/>
        <w:adjustRightInd w:val="0"/>
        <w:ind w:firstLine="540"/>
        <w:jc w:val="both"/>
      </w:pPr>
      <w:r w:rsidRPr="001207B3">
        <w:t>Запрещается требовать от заявителя:</w:t>
      </w:r>
    </w:p>
    <w:p w:rsidR="00127E0D" w:rsidRPr="001207B3" w:rsidRDefault="00127E0D">
      <w:pPr>
        <w:autoSpaceDE w:val="0"/>
        <w:autoSpaceDN w:val="0"/>
        <w:adjustRightInd w:val="0"/>
        <w:ind w:firstLine="540"/>
        <w:jc w:val="both"/>
      </w:pPr>
      <w:r w:rsidRPr="001207B3">
        <w:t>- предоставление документов и информации или осуществления действий, которые не предусмотрены нормативно правовыми актами, регулирующими отношения, возникающие в связи с предоставление муниципальной услуги;</w:t>
      </w:r>
    </w:p>
    <w:p w:rsidR="00127E0D" w:rsidRPr="001207B3" w:rsidRDefault="00127E0D">
      <w:pPr>
        <w:autoSpaceDE w:val="0"/>
        <w:autoSpaceDN w:val="0"/>
        <w:adjustRightInd w:val="0"/>
        <w:ind w:firstLine="540"/>
        <w:jc w:val="both"/>
      </w:pPr>
      <w:r w:rsidRPr="001207B3">
        <w:t>- предоставление документов и информации, которые находятся в расп</w:t>
      </w:r>
      <w:r w:rsidRPr="001207B3">
        <w:t>о</w:t>
      </w:r>
      <w:r w:rsidRPr="001207B3">
        <w:t>ряжении органов, оказывающих муниципальные услуги, иных государственных органов, органов местного самоуправления, организаций в соответствии с но</w:t>
      </w:r>
      <w:r w:rsidRPr="001207B3">
        <w:t>р</w:t>
      </w:r>
      <w:r w:rsidRPr="001207B3">
        <w:t>мативными правовыми актами Российской Федерации, нормативными прав</w:t>
      </w:r>
      <w:r w:rsidRPr="001207B3">
        <w:t>о</w:t>
      </w:r>
      <w:r w:rsidRPr="001207B3">
        <w:t>выми актами Алтайского края, муниципальными правовыми актами</w:t>
      </w:r>
    </w:p>
    <w:p w:rsidR="00127E0D" w:rsidRPr="001207B3" w:rsidRDefault="00127E0D" w:rsidP="00127E0D">
      <w:pPr>
        <w:ind w:firstLine="720"/>
        <w:jc w:val="both"/>
      </w:pPr>
      <w:r w:rsidRPr="001207B3">
        <w:t>При этом заявитель вправе представить вместе с заявлением о приобрет</w:t>
      </w:r>
      <w:r w:rsidRPr="001207B3">
        <w:t>е</w:t>
      </w:r>
      <w:r w:rsidRPr="001207B3">
        <w:t>нии прав на земельный участок следующие документы:</w:t>
      </w:r>
    </w:p>
    <w:p w:rsidR="00127E0D" w:rsidRPr="001207B3" w:rsidRDefault="00127E0D" w:rsidP="00127E0D">
      <w:pPr>
        <w:ind w:firstLine="720"/>
        <w:jc w:val="both"/>
      </w:pPr>
      <w:bookmarkStart w:id="2" w:name="sub_1002"/>
      <w:r w:rsidRPr="001207B3">
        <w:t>- копия свидетельства о государственной регистрации физического лица в качестве индивидуального предпринимателя (для индивидуальных предприн</w:t>
      </w:r>
      <w:r w:rsidRPr="001207B3">
        <w:t>и</w:t>
      </w:r>
      <w:r w:rsidRPr="001207B3">
        <w:t>мателей), копия свидетельства о государственной регистрации юридического лица (для юридических лиц) или выписка из государственных реестров о юр</w:t>
      </w:r>
      <w:r w:rsidRPr="001207B3">
        <w:t>и</w:t>
      </w:r>
      <w:r w:rsidRPr="001207B3">
        <w:t>дическом лице или индивидуальном предпринимателе, являющемся заявит</w:t>
      </w:r>
      <w:r w:rsidRPr="001207B3">
        <w:t>е</w:t>
      </w:r>
      <w:r w:rsidRPr="001207B3">
        <w:t>лем, ходатайствующим о приобретении прав на земельный участок.</w:t>
      </w:r>
    </w:p>
    <w:p w:rsidR="00127E0D" w:rsidRPr="001207B3" w:rsidRDefault="00127E0D" w:rsidP="00127E0D">
      <w:pPr>
        <w:ind w:firstLine="720"/>
        <w:jc w:val="both"/>
      </w:pPr>
      <w:bookmarkStart w:id="3" w:name="sub_1004"/>
      <w:bookmarkEnd w:id="2"/>
      <w:r w:rsidRPr="001207B3">
        <w:t>- выписку из Единого государственного реестра прав на недвижимое имущество и сделок с ним (далее - ЕГРП) о правах на здание, строение, соор</w:t>
      </w:r>
      <w:r w:rsidRPr="001207B3">
        <w:t>у</w:t>
      </w:r>
      <w:r w:rsidRPr="001207B3">
        <w:t>жение, находящиеся на приобретаемом земельном участке, или:</w:t>
      </w:r>
    </w:p>
    <w:p w:rsidR="00127E0D" w:rsidRPr="001207B3" w:rsidRDefault="008F55A1" w:rsidP="00127E0D">
      <w:pPr>
        <w:ind w:firstLine="720"/>
        <w:jc w:val="both"/>
      </w:pPr>
      <w:bookmarkStart w:id="4" w:name="sub_1041"/>
      <w:bookmarkEnd w:id="3"/>
      <w:r>
        <w:t xml:space="preserve">- </w:t>
      </w:r>
      <w:r w:rsidR="00127E0D" w:rsidRPr="001207B3">
        <w:t>уведомление об отсутствии в ЕГРП запрашиваемых сведений о зарег</w:t>
      </w:r>
      <w:r w:rsidR="00127E0D" w:rsidRPr="001207B3">
        <w:t>и</w:t>
      </w:r>
      <w:r w:rsidR="00127E0D" w:rsidRPr="001207B3">
        <w:t>стрированных правах на указанные здания, строения, сооружения и</w:t>
      </w:r>
    </w:p>
    <w:p w:rsidR="00127E0D" w:rsidRPr="001207B3" w:rsidRDefault="008F55A1" w:rsidP="00127E0D">
      <w:pPr>
        <w:ind w:firstLine="720"/>
        <w:jc w:val="both"/>
      </w:pPr>
      <w:bookmarkStart w:id="5" w:name="sub_1042"/>
      <w:bookmarkEnd w:id="4"/>
      <w:r>
        <w:t xml:space="preserve">- </w:t>
      </w:r>
      <w:r w:rsidR="00127E0D" w:rsidRPr="001207B3">
        <w:t>копии документов, удостоверяющих (устанавливающих) права на такое здание, строение, сооружение, если право на такое здание, строение, сооруж</w:t>
      </w:r>
      <w:r w:rsidR="00127E0D" w:rsidRPr="001207B3">
        <w:t>е</w:t>
      </w:r>
      <w:r w:rsidR="00127E0D" w:rsidRPr="001207B3">
        <w:t>ние в соответствии с законодательством Российской Федерации признается возникшим независимо от его регистрации в ЕГРП.</w:t>
      </w:r>
    </w:p>
    <w:p w:rsidR="00127E0D" w:rsidRPr="001207B3" w:rsidRDefault="00127E0D" w:rsidP="00127E0D">
      <w:pPr>
        <w:ind w:firstLine="720"/>
        <w:jc w:val="both"/>
      </w:pPr>
      <w:bookmarkStart w:id="6" w:name="sub_1005"/>
      <w:bookmarkEnd w:id="5"/>
      <w:r w:rsidRPr="001207B3">
        <w:t>- выписку из ЕГРП о правах на приобретаемый земельный участок или:</w:t>
      </w:r>
    </w:p>
    <w:p w:rsidR="00127E0D" w:rsidRPr="001207B3" w:rsidRDefault="008F55A1" w:rsidP="00127E0D">
      <w:pPr>
        <w:ind w:firstLine="720"/>
        <w:jc w:val="both"/>
      </w:pPr>
      <w:bookmarkStart w:id="7" w:name="sub_1051"/>
      <w:bookmarkEnd w:id="6"/>
      <w:r>
        <w:t xml:space="preserve">- </w:t>
      </w:r>
      <w:r w:rsidR="00127E0D" w:rsidRPr="001207B3">
        <w:t>уведомление об отсутствии в ЕГРП запрашиваемых сведений о зарег</w:t>
      </w:r>
      <w:r w:rsidR="00127E0D" w:rsidRPr="001207B3">
        <w:t>и</w:t>
      </w:r>
      <w:r w:rsidR="00127E0D" w:rsidRPr="001207B3">
        <w:t>стрированных правах на указанный земельный участок и</w:t>
      </w:r>
    </w:p>
    <w:p w:rsidR="00127E0D" w:rsidRPr="001207B3" w:rsidRDefault="008F55A1" w:rsidP="00127E0D">
      <w:pPr>
        <w:ind w:firstLine="720"/>
        <w:jc w:val="both"/>
      </w:pPr>
      <w:bookmarkStart w:id="8" w:name="sub_1052"/>
      <w:bookmarkEnd w:id="7"/>
      <w:r>
        <w:t xml:space="preserve">- </w:t>
      </w:r>
      <w:r w:rsidR="00127E0D" w:rsidRPr="001207B3">
        <w:t>копии документов, удостоверяющих (устанавливающих) права на пр</w:t>
      </w:r>
      <w:r w:rsidR="00127E0D" w:rsidRPr="001207B3">
        <w:t>и</w:t>
      </w:r>
      <w:r w:rsidR="00127E0D" w:rsidRPr="001207B3">
        <w:t>обретаемый земельный участок, если право на данный земельный участок в с</w:t>
      </w:r>
      <w:r w:rsidR="00127E0D" w:rsidRPr="001207B3">
        <w:t>о</w:t>
      </w:r>
      <w:r w:rsidR="00127E0D" w:rsidRPr="001207B3">
        <w:t>ответствии с законодательством Российской Федерации признается возникшим независимо от его регистрации в ЕГРП.</w:t>
      </w:r>
    </w:p>
    <w:p w:rsidR="00127E0D" w:rsidRPr="001207B3" w:rsidRDefault="00127E0D" w:rsidP="00127E0D">
      <w:pPr>
        <w:ind w:firstLine="720"/>
        <w:jc w:val="both"/>
      </w:pPr>
      <w:bookmarkStart w:id="9" w:name="sub_1006"/>
      <w:bookmarkEnd w:id="8"/>
      <w:r w:rsidRPr="001207B3">
        <w:t>- кадастровый паспорт земельного участка, либо кадастровая выписка о земельном участке в случае, если заявление о приобретении прав на данный з</w:t>
      </w:r>
      <w:r w:rsidRPr="001207B3">
        <w:t>е</w:t>
      </w:r>
      <w:r w:rsidRPr="001207B3">
        <w:t>мельный участок подано с целью переоформления прав на него.</w:t>
      </w:r>
    </w:p>
    <w:bookmarkEnd w:id="9"/>
    <w:p w:rsidR="004118DB" w:rsidRPr="001207B3" w:rsidRDefault="008F55A1">
      <w:pPr>
        <w:autoSpaceDE w:val="0"/>
        <w:autoSpaceDN w:val="0"/>
        <w:adjustRightInd w:val="0"/>
        <w:ind w:firstLine="540"/>
        <w:jc w:val="both"/>
      </w:pPr>
      <w:r>
        <w:t>2.6.</w:t>
      </w:r>
      <w:r w:rsidR="003D4813" w:rsidRPr="001207B3">
        <w:t>3</w:t>
      </w:r>
      <w:r w:rsidR="004118DB" w:rsidRPr="001207B3">
        <w:t>. Тексты документов, представляемых для оказания муниципальной услуги, должны быть написаны разборчиво, наименования юридических лиц - без сокращения с указанием их мест нахождения, фамилии, имена и отчества физ</w:t>
      </w:r>
      <w:r w:rsidR="004118DB" w:rsidRPr="001207B3">
        <w:t>и</w:t>
      </w:r>
      <w:r w:rsidR="004118DB" w:rsidRPr="001207B3">
        <w:t>ческих лиц, адреса их мест жительства должны быть написаны полностью.</w:t>
      </w:r>
    </w:p>
    <w:p w:rsidR="004118DB" w:rsidRPr="001207B3" w:rsidRDefault="008F55A1">
      <w:pPr>
        <w:autoSpaceDE w:val="0"/>
        <w:autoSpaceDN w:val="0"/>
        <w:adjustRightInd w:val="0"/>
        <w:ind w:firstLine="540"/>
        <w:jc w:val="both"/>
      </w:pPr>
      <w:r>
        <w:t>2.6.</w:t>
      </w:r>
      <w:r w:rsidR="003D4813" w:rsidRPr="001207B3">
        <w:t>4</w:t>
      </w:r>
      <w:r w:rsidR="004118DB" w:rsidRPr="001207B3">
        <w:t>. Не подлежат приему для оказания муниципальной услуги докуме</w:t>
      </w:r>
      <w:r w:rsidR="004118DB" w:rsidRPr="001207B3">
        <w:t>н</w:t>
      </w:r>
      <w:r w:rsidR="004118DB" w:rsidRPr="001207B3">
        <w:t>ты, имеющие подчистки либо приписки, зачеркнутые слова и иные не огов</w:t>
      </w:r>
      <w:r w:rsidR="004118DB" w:rsidRPr="001207B3">
        <w:t>о</w:t>
      </w:r>
      <w:r w:rsidR="004118DB" w:rsidRPr="001207B3">
        <w:t>ренные в них исправления, документы, исполненные карандашом, а также д</w:t>
      </w:r>
      <w:r w:rsidR="004118DB" w:rsidRPr="001207B3">
        <w:t>о</w:t>
      </w:r>
      <w:r w:rsidR="004118DB" w:rsidRPr="001207B3">
        <w:t>кументы с серьезными повреждениями, не позволяющими однозначно истолк</w:t>
      </w:r>
      <w:r w:rsidR="004118DB" w:rsidRPr="001207B3">
        <w:t>о</w:t>
      </w:r>
      <w:r w:rsidR="004118DB" w:rsidRPr="001207B3">
        <w:t>вать их с</w:t>
      </w:r>
      <w:r w:rsidR="004118DB" w:rsidRPr="001207B3">
        <w:t>о</w:t>
      </w:r>
      <w:r w:rsidR="004118DB" w:rsidRPr="001207B3">
        <w:t>держание.</w:t>
      </w:r>
    </w:p>
    <w:p w:rsidR="004118DB" w:rsidRDefault="004118DB">
      <w:pPr>
        <w:autoSpaceDE w:val="0"/>
        <w:autoSpaceDN w:val="0"/>
        <w:adjustRightInd w:val="0"/>
        <w:ind w:firstLine="540"/>
        <w:jc w:val="both"/>
      </w:pPr>
    </w:p>
    <w:p w:rsidR="00144ED3" w:rsidRPr="00144ED3" w:rsidRDefault="00144ED3" w:rsidP="00144ED3">
      <w:pPr>
        <w:ind w:firstLine="708"/>
        <w:jc w:val="both"/>
        <w:rPr>
          <w:b/>
          <w:color w:val="FF0000"/>
        </w:rPr>
      </w:pPr>
      <w:r w:rsidRPr="00144ED3">
        <w:rPr>
          <w:b/>
          <w:color w:val="FF0000"/>
        </w:rPr>
        <w:t>2</w:t>
      </w:r>
      <w:r w:rsidRPr="00144ED3">
        <w:rPr>
          <w:color w:val="FF0000"/>
        </w:rPr>
        <w:t>.</w:t>
      </w:r>
      <w:r w:rsidRPr="00144ED3">
        <w:rPr>
          <w:b/>
          <w:color w:val="FF0000"/>
        </w:rPr>
        <w:t>7. Основания для отказа в предоставлении муниципальной услуги</w:t>
      </w:r>
    </w:p>
    <w:p w:rsidR="00144ED3" w:rsidRPr="00144ED3" w:rsidRDefault="00144ED3" w:rsidP="00144ED3">
      <w:pPr>
        <w:ind w:firstLine="708"/>
        <w:jc w:val="both"/>
        <w:rPr>
          <w:color w:val="FF0000"/>
        </w:rPr>
      </w:pPr>
      <w:r w:rsidRPr="00144ED3">
        <w:rPr>
          <w:color w:val="FF0000"/>
        </w:rPr>
        <w:t>Заявителю может быть отказано в предоставлении муниципальной услуги по следующим основаниям:</w:t>
      </w:r>
    </w:p>
    <w:p w:rsidR="00144ED3" w:rsidRPr="00144ED3" w:rsidRDefault="00144ED3" w:rsidP="00144ED3">
      <w:pPr>
        <w:autoSpaceDE w:val="0"/>
        <w:autoSpaceDN w:val="0"/>
        <w:adjustRightInd w:val="0"/>
        <w:ind w:firstLine="539"/>
        <w:contextualSpacing/>
        <w:jc w:val="both"/>
        <w:rPr>
          <w:rFonts w:eastAsia="Calibri"/>
          <w:bCs/>
          <w:color w:val="FF0000"/>
          <w:lang w:eastAsia="en-US"/>
        </w:rPr>
      </w:pPr>
      <w:r w:rsidRPr="00144ED3">
        <w:rPr>
          <w:rFonts w:eastAsia="Calibri"/>
          <w:bCs/>
          <w:color w:val="FF0000"/>
          <w:lang w:eastAsia="en-US"/>
        </w:rPr>
        <w:t xml:space="preserve">  2.7.1. с заявлением о предоставлении земельного участка обратилось л</w:t>
      </w:r>
      <w:r w:rsidRPr="00144ED3">
        <w:rPr>
          <w:rFonts w:eastAsia="Calibri"/>
          <w:bCs/>
          <w:color w:val="FF0000"/>
          <w:lang w:eastAsia="en-US"/>
        </w:rPr>
        <w:t>и</w:t>
      </w:r>
      <w:r w:rsidRPr="00144ED3">
        <w:rPr>
          <w:rFonts w:eastAsia="Calibri"/>
          <w:bCs/>
          <w:color w:val="FF0000"/>
          <w:lang w:eastAsia="en-US"/>
        </w:rPr>
        <w:t>цо, которое в соответствии с земельным законодательством не имеет права на приобретение земельного участка без проведения торгов;</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2. указанный в заявлении о предоставлении земельного участка земел</w:t>
      </w:r>
      <w:r w:rsidRPr="00144ED3">
        <w:rPr>
          <w:rFonts w:eastAsia="Calibri"/>
          <w:bCs/>
          <w:color w:val="FF0000"/>
          <w:lang w:eastAsia="en-US"/>
        </w:rPr>
        <w:t>ь</w:t>
      </w:r>
      <w:r w:rsidRPr="00144ED3">
        <w:rPr>
          <w:rFonts w:eastAsia="Calibri"/>
          <w:bCs/>
          <w:color w:val="FF0000"/>
          <w:lang w:eastAsia="en-US"/>
        </w:rPr>
        <w:t>ный участок предоставлен на праве постоянного (бессрочного) пользования, безвозмездного пользования, пожизненного наследуемого владения или аре</w:t>
      </w:r>
      <w:r w:rsidRPr="00144ED3">
        <w:rPr>
          <w:rFonts w:eastAsia="Calibri"/>
          <w:bCs/>
          <w:color w:val="FF0000"/>
          <w:lang w:eastAsia="en-US"/>
        </w:rPr>
        <w:t>н</w:t>
      </w:r>
      <w:r w:rsidRPr="00144ED3">
        <w:rPr>
          <w:rFonts w:eastAsia="Calibri"/>
          <w:bCs/>
          <w:color w:val="FF0000"/>
          <w:lang w:eastAsia="en-US"/>
        </w:rPr>
        <w:t>ды, за исключением случаев, если с заявлением о предоставлении земельного участка обратился обладатель данных прав или подано заявление о предоста</w:t>
      </w:r>
      <w:r w:rsidRPr="00144ED3">
        <w:rPr>
          <w:rFonts w:eastAsia="Calibri"/>
          <w:bCs/>
          <w:color w:val="FF0000"/>
          <w:lang w:eastAsia="en-US"/>
        </w:rPr>
        <w:t>в</w:t>
      </w:r>
      <w:r w:rsidRPr="00144ED3">
        <w:rPr>
          <w:rFonts w:eastAsia="Calibri"/>
          <w:bCs/>
          <w:color w:val="FF0000"/>
          <w:lang w:eastAsia="en-US"/>
        </w:rPr>
        <w:t xml:space="preserve">лении земельного участка в соответствии с </w:t>
      </w:r>
      <w:hyperlink r:id="rId9" w:history="1">
        <w:r w:rsidRPr="00144ED3">
          <w:rPr>
            <w:rFonts w:eastAsia="Calibri"/>
            <w:bCs/>
            <w:color w:val="FF0000"/>
            <w:lang w:eastAsia="en-US"/>
          </w:rPr>
          <w:t>подпунктом 10 пункта 2 статьи 39.10</w:t>
        </w:r>
      </w:hyperlink>
      <w:r w:rsidRPr="00144ED3">
        <w:rPr>
          <w:rFonts w:eastAsia="Calibri"/>
          <w:bCs/>
          <w:color w:val="FF0000"/>
          <w:lang w:eastAsia="en-US"/>
        </w:rPr>
        <w:t xml:space="preserve"> Земельного  кодекса Российской Федерации;</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3. указанный в заявлении о предоставлении земельного участка земел</w:t>
      </w:r>
      <w:r w:rsidRPr="00144ED3">
        <w:rPr>
          <w:rFonts w:eastAsia="Calibri"/>
          <w:bCs/>
          <w:color w:val="FF0000"/>
          <w:lang w:eastAsia="en-US"/>
        </w:rPr>
        <w:t>ь</w:t>
      </w:r>
      <w:r w:rsidRPr="00144ED3">
        <w:rPr>
          <w:rFonts w:eastAsia="Calibri"/>
          <w:bCs/>
          <w:color w:val="FF0000"/>
          <w:lang w:eastAsia="en-US"/>
        </w:rPr>
        <w:t>ный участок образован в результате раздела земельного участка, предоставле</w:t>
      </w:r>
      <w:r w:rsidRPr="00144ED3">
        <w:rPr>
          <w:rFonts w:eastAsia="Calibri"/>
          <w:bCs/>
          <w:color w:val="FF0000"/>
          <w:lang w:eastAsia="en-US"/>
        </w:rPr>
        <w:t>н</w:t>
      </w:r>
      <w:r w:rsidRPr="00144ED3">
        <w:rPr>
          <w:rFonts w:eastAsia="Calibri"/>
          <w:bCs/>
          <w:color w:val="FF0000"/>
          <w:lang w:eastAsia="en-US"/>
        </w:rPr>
        <w:t>ного садоводческому или огородническому некоммерческому товариществу, за исключением случаев обращения с таким заявлением члена этого товарищества (если такой земельный участок является садовым или огородным) либо собс</w:t>
      </w:r>
      <w:r w:rsidRPr="00144ED3">
        <w:rPr>
          <w:rFonts w:eastAsia="Calibri"/>
          <w:bCs/>
          <w:color w:val="FF0000"/>
          <w:lang w:eastAsia="en-US"/>
        </w:rPr>
        <w:t>т</w:t>
      </w:r>
      <w:r w:rsidRPr="00144ED3">
        <w:rPr>
          <w:rFonts w:eastAsia="Calibri"/>
          <w:bCs/>
          <w:color w:val="FF0000"/>
          <w:lang w:eastAsia="en-US"/>
        </w:rPr>
        <w:t>венников земельных участков, расположенных в границах территории ведения гражданами садоводства или огородничества для собственных нужд (если з</w:t>
      </w:r>
      <w:r w:rsidRPr="00144ED3">
        <w:rPr>
          <w:rFonts w:eastAsia="Calibri"/>
          <w:bCs/>
          <w:color w:val="FF0000"/>
          <w:lang w:eastAsia="en-US"/>
        </w:rPr>
        <w:t>е</w:t>
      </w:r>
      <w:r w:rsidRPr="00144ED3">
        <w:rPr>
          <w:rFonts w:eastAsia="Calibri"/>
          <w:bCs/>
          <w:color w:val="FF0000"/>
          <w:lang w:eastAsia="en-US"/>
        </w:rPr>
        <w:t>мельный участок является земельным участком общего назначения);</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3.1. указанный в заявлении о предоставлении земельного участка з</w:t>
      </w:r>
      <w:r w:rsidRPr="00144ED3">
        <w:rPr>
          <w:rFonts w:eastAsia="Calibri"/>
          <w:bCs/>
          <w:color w:val="FF0000"/>
          <w:lang w:eastAsia="en-US"/>
        </w:rPr>
        <w:t>е</w:t>
      </w:r>
      <w:r w:rsidRPr="00144ED3">
        <w:rPr>
          <w:rFonts w:eastAsia="Calibri"/>
          <w:bCs/>
          <w:color w:val="FF0000"/>
          <w:lang w:eastAsia="en-US"/>
        </w:rPr>
        <w:t>мельный участок предоставлен некоммерческой организации для комплексного освоения территории в целях индивидуального жилищного строительства, за исключением случаев обращения с заявлением члена этой организации либо этой организации, если земельный участок является земельным участком общ</w:t>
      </w:r>
      <w:r w:rsidRPr="00144ED3">
        <w:rPr>
          <w:rFonts w:eastAsia="Calibri"/>
          <w:bCs/>
          <w:color w:val="FF0000"/>
          <w:lang w:eastAsia="en-US"/>
        </w:rPr>
        <w:t>е</w:t>
      </w:r>
      <w:r w:rsidRPr="00144ED3">
        <w:rPr>
          <w:rFonts w:eastAsia="Calibri"/>
          <w:bCs/>
          <w:color w:val="FF0000"/>
          <w:lang w:eastAsia="en-US"/>
        </w:rPr>
        <w:t>го пользования этой организации;</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4. на указанном в заявлении о предоставлении земельного участка з</w:t>
      </w:r>
      <w:r w:rsidRPr="00144ED3">
        <w:rPr>
          <w:rFonts w:eastAsia="Calibri"/>
          <w:bCs/>
          <w:color w:val="FF0000"/>
          <w:lang w:eastAsia="en-US"/>
        </w:rPr>
        <w:t>е</w:t>
      </w:r>
      <w:r w:rsidRPr="00144ED3">
        <w:rPr>
          <w:rFonts w:eastAsia="Calibri"/>
          <w:bCs/>
          <w:color w:val="FF0000"/>
          <w:lang w:eastAsia="en-US"/>
        </w:rPr>
        <w:t>мельном участке расположены здание, сооружение, объект незавершенного строительства, принадлежащие гражданам или юридическим лицам, за искл</w:t>
      </w:r>
      <w:r w:rsidRPr="00144ED3">
        <w:rPr>
          <w:rFonts w:eastAsia="Calibri"/>
          <w:bCs/>
          <w:color w:val="FF0000"/>
          <w:lang w:eastAsia="en-US"/>
        </w:rPr>
        <w:t>ю</w:t>
      </w:r>
      <w:r w:rsidRPr="00144ED3">
        <w:rPr>
          <w:rFonts w:eastAsia="Calibri"/>
          <w:bCs/>
          <w:color w:val="FF0000"/>
          <w:lang w:eastAsia="en-US"/>
        </w:rPr>
        <w:t>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w:t>
      </w:r>
      <w:r w:rsidRPr="00144ED3">
        <w:rPr>
          <w:rFonts w:eastAsia="Calibri"/>
          <w:bCs/>
          <w:color w:val="FF0000"/>
          <w:lang w:eastAsia="en-US"/>
        </w:rPr>
        <w:t>з</w:t>
      </w:r>
      <w:r w:rsidRPr="00144ED3">
        <w:rPr>
          <w:rFonts w:eastAsia="Calibri"/>
          <w:bCs/>
          <w:color w:val="FF0000"/>
          <w:lang w:eastAsia="en-US"/>
        </w:rPr>
        <w:t xml:space="preserve">мещенные в соответствии со </w:t>
      </w:r>
      <w:hyperlink r:id="rId10" w:history="1">
        <w:r w:rsidRPr="00144ED3">
          <w:rPr>
            <w:rFonts w:eastAsia="Calibri"/>
            <w:bCs/>
            <w:color w:val="FF0000"/>
            <w:lang w:eastAsia="en-US"/>
          </w:rPr>
          <w:t>статьей 39.36</w:t>
        </w:r>
      </w:hyperlink>
      <w:r w:rsidRPr="00144ED3">
        <w:rPr>
          <w:rFonts w:eastAsia="Calibri"/>
          <w:bCs/>
          <w:color w:val="FF0000"/>
          <w:lang w:eastAsia="en-US"/>
        </w:rPr>
        <w:t xml:space="preserve"> Земельного кодекса Российской Ф</w:t>
      </w:r>
      <w:r w:rsidRPr="00144ED3">
        <w:rPr>
          <w:rFonts w:eastAsia="Calibri"/>
          <w:bCs/>
          <w:color w:val="FF0000"/>
          <w:lang w:eastAsia="en-US"/>
        </w:rPr>
        <w:t>е</w:t>
      </w:r>
      <w:r w:rsidRPr="00144ED3">
        <w:rPr>
          <w:rFonts w:eastAsia="Calibri"/>
          <w:bCs/>
          <w:color w:val="FF0000"/>
          <w:lang w:eastAsia="en-US"/>
        </w:rPr>
        <w:t>дерации, либо с заявлением о предоставлении земельного участка обратился собственник этих здания, сооружения, помещений в них, этого объекта нез</w:t>
      </w:r>
      <w:r w:rsidRPr="00144ED3">
        <w:rPr>
          <w:rFonts w:eastAsia="Calibri"/>
          <w:bCs/>
          <w:color w:val="FF0000"/>
          <w:lang w:eastAsia="en-US"/>
        </w:rPr>
        <w:t>а</w:t>
      </w:r>
      <w:r w:rsidRPr="00144ED3">
        <w:rPr>
          <w:rFonts w:eastAsia="Calibri"/>
          <w:bCs/>
          <w:color w:val="FF0000"/>
          <w:lang w:eastAsia="en-US"/>
        </w:rPr>
        <w:t>вершенного строительства, а также случаев, если подано заявление о предо</w:t>
      </w:r>
      <w:r w:rsidRPr="00144ED3">
        <w:rPr>
          <w:rFonts w:eastAsia="Calibri"/>
          <w:bCs/>
          <w:color w:val="FF0000"/>
          <w:lang w:eastAsia="en-US"/>
        </w:rPr>
        <w:t>с</w:t>
      </w:r>
      <w:r w:rsidRPr="00144ED3">
        <w:rPr>
          <w:rFonts w:eastAsia="Calibri"/>
          <w:bCs/>
          <w:color w:val="FF0000"/>
          <w:lang w:eastAsia="en-US"/>
        </w:rPr>
        <w:t>тавлении земельного участка и в отношении расположенных на нем здания, с</w:t>
      </w:r>
      <w:r w:rsidRPr="00144ED3">
        <w:rPr>
          <w:rFonts w:eastAsia="Calibri"/>
          <w:bCs/>
          <w:color w:val="FF0000"/>
          <w:lang w:eastAsia="en-US"/>
        </w:rPr>
        <w:t>о</w:t>
      </w:r>
      <w:r w:rsidRPr="00144ED3">
        <w:rPr>
          <w:rFonts w:eastAsia="Calibri"/>
          <w:bCs/>
          <w:color w:val="FF0000"/>
          <w:lang w:eastAsia="en-US"/>
        </w:rPr>
        <w:t>оружения, объекта незавершенного строительства принято решение о сносе с</w:t>
      </w:r>
      <w:r w:rsidRPr="00144ED3">
        <w:rPr>
          <w:rFonts w:eastAsia="Calibri"/>
          <w:bCs/>
          <w:color w:val="FF0000"/>
          <w:lang w:eastAsia="en-US"/>
        </w:rPr>
        <w:t>а</w:t>
      </w:r>
      <w:r w:rsidRPr="00144ED3">
        <w:rPr>
          <w:rFonts w:eastAsia="Calibri"/>
          <w:bCs/>
          <w:color w:val="FF0000"/>
          <w:lang w:eastAsia="en-US"/>
        </w:rPr>
        <w:t>мовольной постройки либо решение о сносе самовольной постройки или ее приведении в соответствие с установленными требованиями и в сроки, уст</w:t>
      </w:r>
      <w:r w:rsidRPr="00144ED3">
        <w:rPr>
          <w:rFonts w:eastAsia="Calibri"/>
          <w:bCs/>
          <w:color w:val="FF0000"/>
          <w:lang w:eastAsia="en-US"/>
        </w:rPr>
        <w:t>а</w:t>
      </w:r>
      <w:r w:rsidRPr="00144ED3">
        <w:rPr>
          <w:rFonts w:eastAsia="Calibri"/>
          <w:bCs/>
          <w:color w:val="FF0000"/>
          <w:lang w:eastAsia="en-US"/>
        </w:rPr>
        <w:t>новленные указанными решениями, не выполнены обязанности, предусмотре</w:t>
      </w:r>
      <w:r w:rsidRPr="00144ED3">
        <w:rPr>
          <w:rFonts w:eastAsia="Calibri"/>
          <w:bCs/>
          <w:color w:val="FF0000"/>
          <w:lang w:eastAsia="en-US"/>
        </w:rPr>
        <w:t>н</w:t>
      </w:r>
      <w:r w:rsidRPr="00144ED3">
        <w:rPr>
          <w:rFonts w:eastAsia="Calibri"/>
          <w:bCs/>
          <w:color w:val="FF0000"/>
          <w:lang w:eastAsia="en-US"/>
        </w:rPr>
        <w:t xml:space="preserve">ные </w:t>
      </w:r>
      <w:hyperlink r:id="rId11" w:history="1">
        <w:r w:rsidRPr="00144ED3">
          <w:rPr>
            <w:rFonts w:eastAsia="Calibri"/>
            <w:bCs/>
            <w:color w:val="FF0000"/>
            <w:lang w:eastAsia="en-US"/>
          </w:rPr>
          <w:t>частью 11 статьи 55.32</w:t>
        </w:r>
      </w:hyperlink>
      <w:r w:rsidRPr="00144ED3">
        <w:rPr>
          <w:rFonts w:eastAsia="Calibri"/>
          <w:bCs/>
          <w:color w:val="FF0000"/>
          <w:lang w:eastAsia="en-US"/>
        </w:rPr>
        <w:t xml:space="preserve"> Градостроительного кодекса Российской Федер</w:t>
      </w:r>
      <w:r w:rsidRPr="00144ED3">
        <w:rPr>
          <w:rFonts w:eastAsia="Calibri"/>
          <w:bCs/>
          <w:color w:val="FF0000"/>
          <w:lang w:eastAsia="en-US"/>
        </w:rPr>
        <w:t>а</w:t>
      </w:r>
      <w:r w:rsidRPr="00144ED3">
        <w:rPr>
          <w:rFonts w:eastAsia="Calibri"/>
          <w:bCs/>
          <w:color w:val="FF0000"/>
          <w:lang w:eastAsia="en-US"/>
        </w:rPr>
        <w:t>ции;</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5. на указанном в заявлении о предоставлении земельного участка з</w:t>
      </w:r>
      <w:r w:rsidRPr="00144ED3">
        <w:rPr>
          <w:rFonts w:eastAsia="Calibri"/>
          <w:bCs/>
          <w:color w:val="FF0000"/>
          <w:lang w:eastAsia="en-US"/>
        </w:rPr>
        <w:t>е</w:t>
      </w:r>
      <w:r w:rsidRPr="00144ED3">
        <w:rPr>
          <w:rFonts w:eastAsia="Calibri"/>
          <w:bCs/>
          <w:color w:val="FF0000"/>
          <w:lang w:eastAsia="en-US"/>
        </w:rPr>
        <w:t>мельном участке расположены здание, сооружение, объект незавершенного строительства, находящиеся в государственной или муниципальной собстве</w:t>
      </w:r>
      <w:r w:rsidRPr="00144ED3">
        <w:rPr>
          <w:rFonts w:eastAsia="Calibri"/>
          <w:bCs/>
          <w:color w:val="FF0000"/>
          <w:lang w:eastAsia="en-US"/>
        </w:rPr>
        <w:t>н</w:t>
      </w:r>
      <w:r w:rsidRPr="00144ED3">
        <w:rPr>
          <w:rFonts w:eastAsia="Calibri"/>
          <w:bCs/>
          <w:color w:val="FF0000"/>
          <w:lang w:eastAsia="en-US"/>
        </w:rPr>
        <w:t>ности, за исключением случаев, если на земельном участке расположены с</w:t>
      </w:r>
      <w:r w:rsidRPr="00144ED3">
        <w:rPr>
          <w:rFonts w:eastAsia="Calibri"/>
          <w:bCs/>
          <w:color w:val="FF0000"/>
          <w:lang w:eastAsia="en-US"/>
        </w:rPr>
        <w:t>о</w:t>
      </w:r>
      <w:r w:rsidRPr="00144ED3">
        <w:rPr>
          <w:rFonts w:eastAsia="Calibri"/>
          <w:bCs/>
          <w:color w:val="FF0000"/>
          <w:lang w:eastAsia="en-US"/>
        </w:rPr>
        <w:t>оружения (в том числе сооружения, строительство которых не завершено), ра</w:t>
      </w:r>
      <w:r w:rsidRPr="00144ED3">
        <w:rPr>
          <w:rFonts w:eastAsia="Calibri"/>
          <w:bCs/>
          <w:color w:val="FF0000"/>
          <w:lang w:eastAsia="en-US"/>
        </w:rPr>
        <w:t>з</w:t>
      </w:r>
      <w:r w:rsidRPr="00144ED3">
        <w:rPr>
          <w:rFonts w:eastAsia="Calibri"/>
          <w:bCs/>
          <w:color w:val="FF0000"/>
          <w:lang w:eastAsia="en-US"/>
        </w:rPr>
        <w:t xml:space="preserve">мещение которых допускается на основании сервитута, публичного сервитута, или объекты, размещенные в соответствии со </w:t>
      </w:r>
      <w:hyperlink r:id="rId12" w:history="1">
        <w:r w:rsidRPr="00144ED3">
          <w:rPr>
            <w:rFonts w:eastAsia="Calibri"/>
            <w:bCs/>
            <w:color w:val="FF0000"/>
            <w:lang w:eastAsia="en-US"/>
          </w:rPr>
          <w:t>статьей 39.36</w:t>
        </w:r>
      </w:hyperlink>
      <w:r w:rsidRPr="00144ED3">
        <w:rPr>
          <w:rFonts w:eastAsia="Calibri"/>
          <w:bCs/>
          <w:color w:val="FF0000"/>
          <w:lang w:eastAsia="en-US"/>
        </w:rPr>
        <w:t xml:space="preserve"> Земельного кодекса Российской Федерации, либо с заявлением о предоставлении земельного учас</w:t>
      </w:r>
      <w:r w:rsidRPr="00144ED3">
        <w:rPr>
          <w:rFonts w:eastAsia="Calibri"/>
          <w:bCs/>
          <w:color w:val="FF0000"/>
          <w:lang w:eastAsia="en-US"/>
        </w:rPr>
        <w:t>т</w:t>
      </w:r>
      <w:r w:rsidRPr="00144ED3">
        <w:rPr>
          <w:rFonts w:eastAsia="Calibri"/>
          <w:bCs/>
          <w:color w:val="FF0000"/>
          <w:lang w:eastAsia="en-US"/>
        </w:rPr>
        <w:t>ка обратился правообладатель этих здания, сооружения, помещений в них, эт</w:t>
      </w:r>
      <w:r w:rsidRPr="00144ED3">
        <w:rPr>
          <w:rFonts w:eastAsia="Calibri"/>
          <w:bCs/>
          <w:color w:val="FF0000"/>
          <w:lang w:eastAsia="en-US"/>
        </w:rPr>
        <w:t>о</w:t>
      </w:r>
      <w:r w:rsidRPr="00144ED3">
        <w:rPr>
          <w:rFonts w:eastAsia="Calibri"/>
          <w:bCs/>
          <w:color w:val="FF0000"/>
          <w:lang w:eastAsia="en-US"/>
        </w:rPr>
        <w:t>го объекта незавершенного строительства;</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6. указанный в заявлении о предоставлении земельного участка земел</w:t>
      </w:r>
      <w:r w:rsidRPr="00144ED3">
        <w:rPr>
          <w:rFonts w:eastAsia="Calibri"/>
          <w:bCs/>
          <w:color w:val="FF0000"/>
          <w:lang w:eastAsia="en-US"/>
        </w:rPr>
        <w:t>ь</w:t>
      </w:r>
      <w:r w:rsidRPr="00144ED3">
        <w:rPr>
          <w:rFonts w:eastAsia="Calibri"/>
          <w:bCs/>
          <w:color w:val="FF0000"/>
          <w:lang w:eastAsia="en-US"/>
        </w:rPr>
        <w:t>ный участок является изъятым из оборота или ограниченным в обороте и его предоставление не допускается на праве, указанном в заявлении о предоставл</w:t>
      </w:r>
      <w:r w:rsidRPr="00144ED3">
        <w:rPr>
          <w:rFonts w:eastAsia="Calibri"/>
          <w:bCs/>
          <w:color w:val="FF0000"/>
          <w:lang w:eastAsia="en-US"/>
        </w:rPr>
        <w:t>е</w:t>
      </w:r>
      <w:r w:rsidRPr="00144ED3">
        <w:rPr>
          <w:rFonts w:eastAsia="Calibri"/>
          <w:bCs/>
          <w:color w:val="FF0000"/>
          <w:lang w:eastAsia="en-US"/>
        </w:rPr>
        <w:t>нии земельного участка;</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7. указанный в заявлении о предоставлении земельного участка земел</w:t>
      </w:r>
      <w:r w:rsidRPr="00144ED3">
        <w:rPr>
          <w:rFonts w:eastAsia="Calibri"/>
          <w:bCs/>
          <w:color w:val="FF0000"/>
          <w:lang w:eastAsia="en-US"/>
        </w:rPr>
        <w:t>ь</w:t>
      </w:r>
      <w:r w:rsidRPr="00144ED3">
        <w:rPr>
          <w:rFonts w:eastAsia="Calibri"/>
          <w:bCs/>
          <w:color w:val="FF0000"/>
          <w:lang w:eastAsia="en-US"/>
        </w:rPr>
        <w:t>ный участок является зарезервированным для государственных или муниц</w:t>
      </w:r>
      <w:r w:rsidRPr="00144ED3">
        <w:rPr>
          <w:rFonts w:eastAsia="Calibri"/>
          <w:bCs/>
          <w:color w:val="FF0000"/>
          <w:lang w:eastAsia="en-US"/>
        </w:rPr>
        <w:t>и</w:t>
      </w:r>
      <w:r w:rsidRPr="00144ED3">
        <w:rPr>
          <w:rFonts w:eastAsia="Calibri"/>
          <w:bCs/>
          <w:color w:val="FF0000"/>
          <w:lang w:eastAsia="en-US"/>
        </w:rPr>
        <w:t>пальных нужд в случае, если заявитель обратился с заявлением о предоставл</w:t>
      </w:r>
      <w:r w:rsidRPr="00144ED3">
        <w:rPr>
          <w:rFonts w:eastAsia="Calibri"/>
          <w:bCs/>
          <w:color w:val="FF0000"/>
          <w:lang w:eastAsia="en-US"/>
        </w:rPr>
        <w:t>е</w:t>
      </w:r>
      <w:r w:rsidRPr="00144ED3">
        <w:rPr>
          <w:rFonts w:eastAsia="Calibri"/>
          <w:bCs/>
          <w:color w:val="FF0000"/>
          <w:lang w:eastAsia="en-US"/>
        </w:rPr>
        <w:t>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8. указанный в заявлении о предоставлении земельного участка земел</w:t>
      </w:r>
      <w:r w:rsidRPr="00144ED3">
        <w:rPr>
          <w:rFonts w:eastAsia="Calibri"/>
          <w:bCs/>
          <w:color w:val="FF0000"/>
          <w:lang w:eastAsia="en-US"/>
        </w:rPr>
        <w:t>ь</w:t>
      </w:r>
      <w:r w:rsidRPr="00144ED3">
        <w:rPr>
          <w:rFonts w:eastAsia="Calibri"/>
          <w:bCs/>
          <w:color w:val="FF0000"/>
          <w:lang w:eastAsia="en-US"/>
        </w:rPr>
        <w:t>ный участок расположен в границах территории, в отношении которой с др</w:t>
      </w:r>
      <w:r w:rsidRPr="00144ED3">
        <w:rPr>
          <w:rFonts w:eastAsia="Calibri"/>
          <w:bCs/>
          <w:color w:val="FF0000"/>
          <w:lang w:eastAsia="en-US"/>
        </w:rPr>
        <w:t>у</w:t>
      </w:r>
      <w:r w:rsidRPr="00144ED3">
        <w:rPr>
          <w:rFonts w:eastAsia="Calibri"/>
          <w:bCs/>
          <w:color w:val="FF0000"/>
          <w:lang w:eastAsia="en-US"/>
        </w:rPr>
        <w:t>гим лицом заключен договор о развитии застроенной территории, за исключ</w:t>
      </w:r>
      <w:r w:rsidRPr="00144ED3">
        <w:rPr>
          <w:rFonts w:eastAsia="Calibri"/>
          <w:bCs/>
          <w:color w:val="FF0000"/>
          <w:lang w:eastAsia="en-US"/>
        </w:rPr>
        <w:t>е</w:t>
      </w:r>
      <w:r w:rsidRPr="00144ED3">
        <w:rPr>
          <w:rFonts w:eastAsia="Calibri"/>
          <w:bCs/>
          <w:color w:val="FF0000"/>
          <w:lang w:eastAsia="en-US"/>
        </w:rPr>
        <w:t>нием случаев, если с заявлением о предоставлении земельного участка обр</w:t>
      </w:r>
      <w:r w:rsidRPr="00144ED3">
        <w:rPr>
          <w:rFonts w:eastAsia="Calibri"/>
          <w:bCs/>
          <w:color w:val="FF0000"/>
          <w:lang w:eastAsia="en-US"/>
        </w:rPr>
        <w:t>а</w:t>
      </w:r>
      <w:r w:rsidRPr="00144ED3">
        <w:rPr>
          <w:rFonts w:eastAsia="Calibri"/>
          <w:bCs/>
          <w:color w:val="FF0000"/>
          <w:lang w:eastAsia="en-US"/>
        </w:rPr>
        <w:t>тился собственник здания, сооружения, помещений в них, объекта незаверше</w:t>
      </w:r>
      <w:r w:rsidRPr="00144ED3">
        <w:rPr>
          <w:rFonts w:eastAsia="Calibri"/>
          <w:bCs/>
          <w:color w:val="FF0000"/>
          <w:lang w:eastAsia="en-US"/>
        </w:rPr>
        <w:t>н</w:t>
      </w:r>
      <w:r w:rsidRPr="00144ED3">
        <w:rPr>
          <w:rFonts w:eastAsia="Calibri"/>
          <w:bCs/>
          <w:color w:val="FF0000"/>
          <w:lang w:eastAsia="en-US"/>
        </w:rPr>
        <w:t>ного строительства, расположенных на таком земельном участке, или правоо</w:t>
      </w:r>
      <w:r w:rsidRPr="00144ED3">
        <w:rPr>
          <w:rFonts w:eastAsia="Calibri"/>
          <w:bCs/>
          <w:color w:val="FF0000"/>
          <w:lang w:eastAsia="en-US"/>
        </w:rPr>
        <w:t>б</w:t>
      </w:r>
      <w:r w:rsidRPr="00144ED3">
        <w:rPr>
          <w:rFonts w:eastAsia="Calibri"/>
          <w:bCs/>
          <w:color w:val="FF0000"/>
          <w:lang w:eastAsia="en-US"/>
        </w:rPr>
        <w:t>ладатель такого земельного участка;</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9. указанный в заявлении о предоставлении земельного участка земел</w:t>
      </w:r>
      <w:r w:rsidRPr="00144ED3">
        <w:rPr>
          <w:rFonts w:eastAsia="Calibri"/>
          <w:bCs/>
          <w:color w:val="FF0000"/>
          <w:lang w:eastAsia="en-US"/>
        </w:rPr>
        <w:t>ь</w:t>
      </w:r>
      <w:r w:rsidRPr="00144ED3">
        <w:rPr>
          <w:rFonts w:eastAsia="Calibri"/>
          <w:bCs/>
          <w:color w:val="FF0000"/>
          <w:lang w:eastAsia="en-US"/>
        </w:rPr>
        <w:t>ный участок расположен в границах территории, в отношении которой с др</w:t>
      </w:r>
      <w:r w:rsidRPr="00144ED3">
        <w:rPr>
          <w:rFonts w:eastAsia="Calibri"/>
          <w:bCs/>
          <w:color w:val="FF0000"/>
          <w:lang w:eastAsia="en-US"/>
        </w:rPr>
        <w:t>у</w:t>
      </w:r>
      <w:r w:rsidRPr="00144ED3">
        <w:rPr>
          <w:rFonts w:eastAsia="Calibri"/>
          <w:bCs/>
          <w:color w:val="FF0000"/>
          <w:lang w:eastAsia="en-US"/>
        </w:rPr>
        <w:t>гим лицом заключен договор о развитии застроенной территории, или земел</w:t>
      </w:r>
      <w:r w:rsidRPr="00144ED3">
        <w:rPr>
          <w:rFonts w:eastAsia="Calibri"/>
          <w:bCs/>
          <w:color w:val="FF0000"/>
          <w:lang w:eastAsia="en-US"/>
        </w:rPr>
        <w:t>ь</w:t>
      </w:r>
      <w:r w:rsidRPr="00144ED3">
        <w:rPr>
          <w:rFonts w:eastAsia="Calibri"/>
          <w:bCs/>
          <w:color w:val="FF0000"/>
          <w:lang w:eastAsia="en-US"/>
        </w:rPr>
        <w:t>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w:t>
      </w:r>
      <w:r w:rsidRPr="00144ED3">
        <w:rPr>
          <w:rFonts w:eastAsia="Calibri"/>
          <w:bCs/>
          <w:color w:val="FF0000"/>
          <w:lang w:eastAsia="en-US"/>
        </w:rPr>
        <w:t>т</w:t>
      </w:r>
      <w:r w:rsidRPr="00144ED3">
        <w:rPr>
          <w:rFonts w:eastAsia="Calibri"/>
          <w:bCs/>
          <w:color w:val="FF0000"/>
          <w:lang w:eastAsia="en-US"/>
        </w:rPr>
        <w:t>ного значения и с заявлением о предоставлении такого земельного участка о</w:t>
      </w:r>
      <w:r w:rsidRPr="00144ED3">
        <w:rPr>
          <w:rFonts w:eastAsia="Calibri"/>
          <w:bCs/>
          <w:color w:val="FF0000"/>
          <w:lang w:eastAsia="en-US"/>
        </w:rPr>
        <w:t>б</w:t>
      </w:r>
      <w:r w:rsidRPr="00144ED3">
        <w:rPr>
          <w:rFonts w:eastAsia="Calibri"/>
          <w:bCs/>
          <w:color w:val="FF0000"/>
          <w:lang w:eastAsia="en-US"/>
        </w:rPr>
        <w:t>ратилось лицо, уполномоченное на строительство указанных объектов;</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10. указанный в заявлении о предоставлении земельного участка з</w:t>
      </w:r>
      <w:r w:rsidRPr="00144ED3">
        <w:rPr>
          <w:rFonts w:eastAsia="Calibri"/>
          <w:bCs/>
          <w:color w:val="FF0000"/>
          <w:lang w:eastAsia="en-US"/>
        </w:rPr>
        <w:t>е</w:t>
      </w:r>
      <w:r w:rsidRPr="00144ED3">
        <w:rPr>
          <w:rFonts w:eastAsia="Calibri"/>
          <w:bCs/>
          <w:color w:val="FF0000"/>
          <w:lang w:eastAsia="en-US"/>
        </w:rPr>
        <w:t>мельный участок образован из земельного участка, в отношении которого з</w:t>
      </w:r>
      <w:r w:rsidRPr="00144ED3">
        <w:rPr>
          <w:rFonts w:eastAsia="Calibri"/>
          <w:bCs/>
          <w:color w:val="FF0000"/>
          <w:lang w:eastAsia="en-US"/>
        </w:rPr>
        <w:t>а</w:t>
      </w:r>
      <w:r w:rsidRPr="00144ED3">
        <w:rPr>
          <w:rFonts w:eastAsia="Calibri"/>
          <w:bCs/>
          <w:color w:val="FF0000"/>
          <w:lang w:eastAsia="en-US"/>
        </w:rPr>
        <w:t>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w:t>
      </w:r>
      <w:r w:rsidRPr="00144ED3">
        <w:rPr>
          <w:rFonts w:eastAsia="Calibri"/>
          <w:bCs/>
          <w:color w:val="FF0000"/>
          <w:lang w:eastAsia="en-US"/>
        </w:rPr>
        <w:t>е</w:t>
      </w:r>
      <w:r w:rsidRPr="00144ED3">
        <w:rPr>
          <w:rFonts w:eastAsia="Calibri"/>
          <w:bCs/>
          <w:color w:val="FF0000"/>
          <w:lang w:eastAsia="en-US"/>
        </w:rPr>
        <w:t>нии территории или договор о развитии застроенной территории, предусматр</w:t>
      </w:r>
      <w:r w:rsidRPr="00144ED3">
        <w:rPr>
          <w:rFonts w:eastAsia="Calibri"/>
          <w:bCs/>
          <w:color w:val="FF0000"/>
          <w:lang w:eastAsia="en-US"/>
        </w:rPr>
        <w:t>и</w:t>
      </w:r>
      <w:r w:rsidRPr="00144ED3">
        <w:rPr>
          <w:rFonts w:eastAsia="Calibri"/>
          <w:bCs/>
          <w:color w:val="FF0000"/>
          <w:lang w:eastAsia="en-US"/>
        </w:rPr>
        <w:t>вающие обязательство данного лица по строительству указанных объектов;</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11. указанный в заявлении о предоставлении земельного участка з</w:t>
      </w:r>
      <w:r w:rsidRPr="00144ED3">
        <w:rPr>
          <w:rFonts w:eastAsia="Calibri"/>
          <w:bCs/>
          <w:color w:val="FF0000"/>
          <w:lang w:eastAsia="en-US"/>
        </w:rPr>
        <w:t>е</w:t>
      </w:r>
      <w:r w:rsidRPr="00144ED3">
        <w:rPr>
          <w:rFonts w:eastAsia="Calibri"/>
          <w:bCs/>
          <w:color w:val="FF0000"/>
          <w:lang w:eastAsia="en-US"/>
        </w:rPr>
        <w:t>мельный участок является предметом аукциона, извещение о проведении кот</w:t>
      </w:r>
      <w:r w:rsidRPr="00144ED3">
        <w:rPr>
          <w:rFonts w:eastAsia="Calibri"/>
          <w:bCs/>
          <w:color w:val="FF0000"/>
          <w:lang w:eastAsia="en-US"/>
        </w:rPr>
        <w:t>о</w:t>
      </w:r>
      <w:r w:rsidRPr="00144ED3">
        <w:rPr>
          <w:rFonts w:eastAsia="Calibri"/>
          <w:bCs/>
          <w:color w:val="FF0000"/>
          <w:lang w:eastAsia="en-US"/>
        </w:rPr>
        <w:t xml:space="preserve">рого размещено в соответствии с </w:t>
      </w:r>
      <w:hyperlink r:id="rId13" w:history="1">
        <w:r w:rsidRPr="00144ED3">
          <w:rPr>
            <w:rFonts w:eastAsia="Calibri"/>
            <w:bCs/>
            <w:color w:val="FF0000"/>
            <w:lang w:eastAsia="en-US"/>
          </w:rPr>
          <w:t>пунктом 19 статьи 39.11</w:t>
        </w:r>
      </w:hyperlink>
      <w:r w:rsidRPr="00144ED3">
        <w:rPr>
          <w:rFonts w:eastAsia="Calibri"/>
          <w:bCs/>
          <w:color w:val="FF0000"/>
          <w:lang w:eastAsia="en-US"/>
        </w:rPr>
        <w:t xml:space="preserve"> Земельного Кодекса Российской Федерации;</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12. в отношении земельного участка, указанного в заявлении о его пр</w:t>
      </w:r>
      <w:r w:rsidRPr="00144ED3">
        <w:rPr>
          <w:rFonts w:eastAsia="Calibri"/>
          <w:bCs/>
          <w:color w:val="FF0000"/>
          <w:lang w:eastAsia="en-US"/>
        </w:rPr>
        <w:t>е</w:t>
      </w:r>
      <w:r w:rsidRPr="00144ED3">
        <w:rPr>
          <w:rFonts w:eastAsia="Calibri"/>
          <w:bCs/>
          <w:color w:val="FF0000"/>
          <w:lang w:eastAsia="en-US"/>
        </w:rPr>
        <w:t xml:space="preserve">доставлении, поступило предусмотренное </w:t>
      </w:r>
      <w:hyperlink r:id="rId14" w:history="1">
        <w:r w:rsidRPr="00144ED3">
          <w:rPr>
            <w:rFonts w:eastAsia="Calibri"/>
            <w:bCs/>
            <w:color w:val="FF0000"/>
            <w:lang w:eastAsia="en-US"/>
          </w:rPr>
          <w:t>подпунктом 6 пункта 4 статьи 39.11</w:t>
        </w:r>
      </w:hyperlink>
      <w:r w:rsidRPr="00144ED3">
        <w:rPr>
          <w:rFonts w:eastAsia="Calibri"/>
          <w:bCs/>
          <w:color w:val="FF0000"/>
          <w:lang w:eastAsia="en-US"/>
        </w:rPr>
        <w:t xml:space="preserve"> Земельного  кодекса Российской Федерации заявление о проведении аукциона по его продаже или аукциона на право заключения договора его аренды при у</w:t>
      </w:r>
      <w:r w:rsidRPr="00144ED3">
        <w:rPr>
          <w:rFonts w:eastAsia="Calibri"/>
          <w:bCs/>
          <w:color w:val="FF0000"/>
          <w:lang w:eastAsia="en-US"/>
        </w:rPr>
        <w:t>с</w:t>
      </w:r>
      <w:r w:rsidRPr="00144ED3">
        <w:rPr>
          <w:rFonts w:eastAsia="Calibri"/>
          <w:bCs/>
          <w:color w:val="FF0000"/>
          <w:lang w:eastAsia="en-US"/>
        </w:rPr>
        <w:t xml:space="preserve">ловии, что такой земельный участок образован в соответствии с </w:t>
      </w:r>
      <w:hyperlink r:id="rId15" w:history="1">
        <w:r w:rsidRPr="00144ED3">
          <w:rPr>
            <w:rFonts w:eastAsia="Calibri"/>
            <w:bCs/>
            <w:color w:val="FF0000"/>
            <w:lang w:eastAsia="en-US"/>
          </w:rPr>
          <w:t>подпунктом 4 пункта 4 статьи 39.11</w:t>
        </w:r>
      </w:hyperlink>
      <w:r w:rsidRPr="00144ED3">
        <w:rPr>
          <w:rFonts w:eastAsia="Calibri"/>
          <w:bCs/>
          <w:color w:val="FF0000"/>
          <w:lang w:eastAsia="en-US"/>
        </w:rPr>
        <w:t xml:space="preserve"> Земельного кодекса Российской Федерации и уполном</w:t>
      </w:r>
      <w:r w:rsidRPr="00144ED3">
        <w:rPr>
          <w:rFonts w:eastAsia="Calibri"/>
          <w:bCs/>
          <w:color w:val="FF0000"/>
          <w:lang w:eastAsia="en-US"/>
        </w:rPr>
        <w:t>о</w:t>
      </w:r>
      <w:r w:rsidRPr="00144ED3">
        <w:rPr>
          <w:rFonts w:eastAsia="Calibri"/>
          <w:bCs/>
          <w:color w:val="FF0000"/>
          <w:lang w:eastAsia="en-US"/>
        </w:rPr>
        <w:t xml:space="preserve">ченным органом не принято решение об отказе в проведении этого аукциона по основаниям, предусмотренным </w:t>
      </w:r>
      <w:hyperlink r:id="rId16" w:history="1">
        <w:r w:rsidRPr="00144ED3">
          <w:rPr>
            <w:rFonts w:eastAsia="Calibri"/>
            <w:bCs/>
            <w:color w:val="FF0000"/>
            <w:lang w:eastAsia="en-US"/>
          </w:rPr>
          <w:t>пунктом 8 статьи 39.11</w:t>
        </w:r>
      </w:hyperlink>
      <w:r w:rsidRPr="00144ED3">
        <w:rPr>
          <w:rFonts w:eastAsia="Calibri"/>
          <w:bCs/>
          <w:color w:val="FF0000"/>
          <w:lang w:eastAsia="en-US"/>
        </w:rPr>
        <w:t xml:space="preserve"> Земельного кодекса Российской Федерации;</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13. в отношении земельного участка, указанного в заявлении о его пр</w:t>
      </w:r>
      <w:r w:rsidRPr="00144ED3">
        <w:rPr>
          <w:rFonts w:eastAsia="Calibri"/>
          <w:bCs/>
          <w:color w:val="FF0000"/>
          <w:lang w:eastAsia="en-US"/>
        </w:rPr>
        <w:t>е</w:t>
      </w:r>
      <w:r w:rsidRPr="00144ED3">
        <w:rPr>
          <w:rFonts w:eastAsia="Calibri"/>
          <w:bCs/>
          <w:color w:val="FF0000"/>
          <w:lang w:eastAsia="en-US"/>
        </w:rPr>
        <w:t xml:space="preserve">доставлении, опубликовано и размещено в соответствии с </w:t>
      </w:r>
      <w:hyperlink r:id="rId17" w:history="1">
        <w:r w:rsidRPr="00144ED3">
          <w:rPr>
            <w:rFonts w:eastAsia="Calibri"/>
            <w:bCs/>
            <w:color w:val="FF0000"/>
            <w:lang w:eastAsia="en-US"/>
          </w:rPr>
          <w:t>подпунктом 1 пункта 1 статьи 39.18</w:t>
        </w:r>
      </w:hyperlink>
      <w:r w:rsidRPr="00144ED3">
        <w:rPr>
          <w:rFonts w:eastAsia="Calibri"/>
          <w:bCs/>
          <w:color w:val="FF0000"/>
          <w:lang w:eastAsia="en-US"/>
        </w:rPr>
        <w:t xml:space="preserve"> Земельного кодекса Российской Федерации извещение о предо</w:t>
      </w:r>
      <w:r w:rsidRPr="00144ED3">
        <w:rPr>
          <w:rFonts w:eastAsia="Calibri"/>
          <w:bCs/>
          <w:color w:val="FF0000"/>
          <w:lang w:eastAsia="en-US"/>
        </w:rPr>
        <w:t>с</w:t>
      </w:r>
      <w:r w:rsidRPr="00144ED3">
        <w:rPr>
          <w:rFonts w:eastAsia="Calibri"/>
          <w:bCs/>
          <w:color w:val="FF0000"/>
          <w:lang w:eastAsia="en-US"/>
        </w:rPr>
        <w:t>тавлении земельного участка для индивидуального жилищного строительства, ведения личного подсобного хозяйства, садоводства или осуществления кр</w:t>
      </w:r>
      <w:r w:rsidRPr="00144ED3">
        <w:rPr>
          <w:rFonts w:eastAsia="Calibri"/>
          <w:bCs/>
          <w:color w:val="FF0000"/>
          <w:lang w:eastAsia="en-US"/>
        </w:rPr>
        <w:t>е</w:t>
      </w:r>
      <w:r w:rsidRPr="00144ED3">
        <w:rPr>
          <w:rFonts w:eastAsia="Calibri"/>
          <w:bCs/>
          <w:color w:val="FF0000"/>
          <w:lang w:eastAsia="en-US"/>
        </w:rPr>
        <w:t>стьянским (фермерским) хозяйством его деятельности;</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14. разрешенное использование земельного участка не соответствует целям использования такого земельного участка, указанным в заявлении о пр</w:t>
      </w:r>
      <w:r w:rsidRPr="00144ED3">
        <w:rPr>
          <w:rFonts w:eastAsia="Calibri"/>
          <w:bCs/>
          <w:color w:val="FF0000"/>
          <w:lang w:eastAsia="en-US"/>
        </w:rPr>
        <w:t>е</w:t>
      </w:r>
      <w:r w:rsidRPr="00144ED3">
        <w:rPr>
          <w:rFonts w:eastAsia="Calibri"/>
          <w:bCs/>
          <w:color w:val="FF0000"/>
          <w:lang w:eastAsia="en-US"/>
        </w:rPr>
        <w:t>доставлении земельного участка, за исключением случаев размещения лине</w:t>
      </w:r>
      <w:r w:rsidRPr="00144ED3">
        <w:rPr>
          <w:rFonts w:eastAsia="Calibri"/>
          <w:bCs/>
          <w:color w:val="FF0000"/>
          <w:lang w:eastAsia="en-US"/>
        </w:rPr>
        <w:t>й</w:t>
      </w:r>
      <w:r w:rsidRPr="00144ED3">
        <w:rPr>
          <w:rFonts w:eastAsia="Calibri"/>
          <w:bCs/>
          <w:color w:val="FF0000"/>
          <w:lang w:eastAsia="en-US"/>
        </w:rPr>
        <w:t>ного объекта в соответствии с утвержденным проектом планировки террит</w:t>
      </w:r>
      <w:r w:rsidRPr="00144ED3">
        <w:rPr>
          <w:rFonts w:eastAsia="Calibri"/>
          <w:bCs/>
          <w:color w:val="FF0000"/>
          <w:lang w:eastAsia="en-US"/>
        </w:rPr>
        <w:t>о</w:t>
      </w:r>
      <w:r w:rsidRPr="00144ED3">
        <w:rPr>
          <w:rFonts w:eastAsia="Calibri"/>
          <w:bCs/>
          <w:color w:val="FF0000"/>
          <w:lang w:eastAsia="en-US"/>
        </w:rPr>
        <w:t>рии;</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14.1. испрашиваемый земельный участок полностью расположен в гр</w:t>
      </w:r>
      <w:r w:rsidRPr="00144ED3">
        <w:rPr>
          <w:rFonts w:eastAsia="Calibri"/>
          <w:bCs/>
          <w:color w:val="FF0000"/>
          <w:lang w:eastAsia="en-US"/>
        </w:rPr>
        <w:t>а</w:t>
      </w:r>
      <w:r w:rsidRPr="00144ED3">
        <w:rPr>
          <w:rFonts w:eastAsia="Calibri"/>
          <w:bCs/>
          <w:color w:val="FF0000"/>
          <w:lang w:eastAsia="en-US"/>
        </w:rPr>
        <w:t>ницах зоны с особыми условиями использования территории, установленные ограничения использования земельных участков в которой не допускают и</w:t>
      </w:r>
      <w:r w:rsidRPr="00144ED3">
        <w:rPr>
          <w:rFonts w:eastAsia="Calibri"/>
          <w:bCs/>
          <w:color w:val="FF0000"/>
          <w:lang w:eastAsia="en-US"/>
        </w:rPr>
        <w:t>с</w:t>
      </w:r>
      <w:r w:rsidRPr="00144ED3">
        <w:rPr>
          <w:rFonts w:eastAsia="Calibri"/>
          <w:bCs/>
          <w:color w:val="FF0000"/>
          <w:lang w:eastAsia="en-US"/>
        </w:rPr>
        <w:t>пользования земельного участка в соответствии с целями использования такого земельного участка, указанными в заявлении о предоставлении земельного уч</w:t>
      </w:r>
      <w:r w:rsidRPr="00144ED3">
        <w:rPr>
          <w:rFonts w:eastAsia="Calibri"/>
          <w:bCs/>
          <w:color w:val="FF0000"/>
          <w:lang w:eastAsia="en-US"/>
        </w:rPr>
        <w:t>а</w:t>
      </w:r>
      <w:r w:rsidRPr="00144ED3">
        <w:rPr>
          <w:rFonts w:eastAsia="Calibri"/>
          <w:bCs/>
          <w:color w:val="FF0000"/>
          <w:lang w:eastAsia="en-US"/>
        </w:rPr>
        <w:t>стка;</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 xml:space="preserve">2.7.15. испрашиваемый земельный участок не включен в утвержденный в установленном Правительством Российской Федерации </w:t>
      </w:r>
      <w:hyperlink r:id="rId18" w:history="1">
        <w:r w:rsidRPr="00144ED3">
          <w:rPr>
            <w:rFonts w:eastAsia="Calibri"/>
            <w:bCs/>
            <w:color w:val="FF0000"/>
            <w:lang w:eastAsia="en-US"/>
          </w:rPr>
          <w:t>порядке</w:t>
        </w:r>
      </w:hyperlink>
      <w:r w:rsidRPr="00144ED3">
        <w:rPr>
          <w:rFonts w:eastAsia="Calibri"/>
          <w:bCs/>
          <w:color w:val="FF0000"/>
          <w:lang w:eastAsia="en-US"/>
        </w:rPr>
        <w:t xml:space="preserve"> перечень з</w:t>
      </w:r>
      <w:r w:rsidRPr="00144ED3">
        <w:rPr>
          <w:rFonts w:eastAsia="Calibri"/>
          <w:bCs/>
          <w:color w:val="FF0000"/>
          <w:lang w:eastAsia="en-US"/>
        </w:rPr>
        <w:t>е</w:t>
      </w:r>
      <w:r w:rsidRPr="00144ED3">
        <w:rPr>
          <w:rFonts w:eastAsia="Calibri"/>
          <w:bCs/>
          <w:color w:val="FF0000"/>
          <w:lang w:eastAsia="en-US"/>
        </w:rPr>
        <w:t>мельных участков, предоставленных для нужд обороны и безопасности и вр</w:t>
      </w:r>
      <w:r w:rsidRPr="00144ED3">
        <w:rPr>
          <w:rFonts w:eastAsia="Calibri"/>
          <w:bCs/>
          <w:color w:val="FF0000"/>
          <w:lang w:eastAsia="en-US"/>
        </w:rPr>
        <w:t>е</w:t>
      </w:r>
      <w:r w:rsidRPr="00144ED3">
        <w:rPr>
          <w:rFonts w:eastAsia="Calibri"/>
          <w:bCs/>
          <w:color w:val="FF0000"/>
          <w:lang w:eastAsia="en-US"/>
        </w:rPr>
        <w:t xml:space="preserve">менно не используемых для указанных нужд, в случае, если подано заявление о предоставлении земельного участка в соответствии с </w:t>
      </w:r>
      <w:hyperlink r:id="rId19" w:history="1">
        <w:r w:rsidRPr="00144ED3">
          <w:rPr>
            <w:rFonts w:eastAsia="Calibri"/>
            <w:bCs/>
            <w:color w:val="FF0000"/>
            <w:lang w:eastAsia="en-US"/>
          </w:rPr>
          <w:t>подпунктом 10 пункта 2 статьи 39.10</w:t>
        </w:r>
      </w:hyperlink>
      <w:r w:rsidRPr="00144ED3">
        <w:rPr>
          <w:rFonts w:eastAsia="Calibri"/>
          <w:bCs/>
          <w:color w:val="FF0000"/>
          <w:lang w:eastAsia="en-US"/>
        </w:rPr>
        <w:t xml:space="preserve"> Земельного кодекса;</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16. площадь земельного участка, указанного в заявлении о предоста</w:t>
      </w:r>
      <w:r w:rsidRPr="00144ED3">
        <w:rPr>
          <w:rFonts w:eastAsia="Calibri"/>
          <w:bCs/>
          <w:color w:val="FF0000"/>
          <w:lang w:eastAsia="en-US"/>
        </w:rPr>
        <w:t>в</w:t>
      </w:r>
      <w:r w:rsidRPr="00144ED3">
        <w:rPr>
          <w:rFonts w:eastAsia="Calibri"/>
          <w:bCs/>
          <w:color w:val="FF0000"/>
          <w:lang w:eastAsia="en-US"/>
        </w:rPr>
        <w:t>лении земельного участка садоводческому или огородническому некоммерч</w:t>
      </w:r>
      <w:r w:rsidRPr="00144ED3">
        <w:rPr>
          <w:rFonts w:eastAsia="Calibri"/>
          <w:bCs/>
          <w:color w:val="FF0000"/>
          <w:lang w:eastAsia="en-US"/>
        </w:rPr>
        <w:t>е</w:t>
      </w:r>
      <w:r w:rsidRPr="00144ED3">
        <w:rPr>
          <w:rFonts w:eastAsia="Calibri"/>
          <w:bCs/>
          <w:color w:val="FF0000"/>
          <w:lang w:eastAsia="en-US"/>
        </w:rPr>
        <w:t xml:space="preserve">скому товариществу, превышает предельный размер, установленный </w:t>
      </w:r>
      <w:hyperlink r:id="rId20" w:history="1">
        <w:r w:rsidRPr="00144ED3">
          <w:rPr>
            <w:rFonts w:eastAsia="Calibri"/>
            <w:bCs/>
            <w:color w:val="FF0000"/>
            <w:lang w:eastAsia="en-US"/>
          </w:rPr>
          <w:t>пунктом 6 статьи 39.10</w:t>
        </w:r>
      </w:hyperlink>
      <w:r w:rsidRPr="00144ED3">
        <w:rPr>
          <w:rFonts w:eastAsia="Calibri"/>
          <w:bCs/>
          <w:color w:val="FF0000"/>
          <w:lang w:eastAsia="en-US"/>
        </w:rPr>
        <w:t xml:space="preserve"> Земельного кодекса Российской Федерации;</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17. указанный в заявлении о предоставлении земельного участка з</w:t>
      </w:r>
      <w:r w:rsidRPr="00144ED3">
        <w:rPr>
          <w:rFonts w:eastAsia="Calibri"/>
          <w:bCs/>
          <w:color w:val="FF0000"/>
          <w:lang w:eastAsia="en-US"/>
        </w:rPr>
        <w:t>е</w:t>
      </w:r>
      <w:r w:rsidRPr="00144ED3">
        <w:rPr>
          <w:rFonts w:eastAsia="Calibri"/>
          <w:bCs/>
          <w:color w:val="FF0000"/>
          <w:lang w:eastAsia="en-US"/>
        </w:rPr>
        <w:t>мельный участок в соответствии с утвержденными документами территориал</w:t>
      </w:r>
      <w:r w:rsidRPr="00144ED3">
        <w:rPr>
          <w:rFonts w:eastAsia="Calibri"/>
          <w:bCs/>
          <w:color w:val="FF0000"/>
          <w:lang w:eastAsia="en-US"/>
        </w:rPr>
        <w:t>ь</w:t>
      </w:r>
      <w:r w:rsidRPr="00144ED3">
        <w:rPr>
          <w:rFonts w:eastAsia="Calibri"/>
          <w:bCs/>
          <w:color w:val="FF0000"/>
          <w:lang w:eastAsia="en-US"/>
        </w:rPr>
        <w:t>ного планирования и (или) документацией по планировке территории предн</w:t>
      </w:r>
      <w:r w:rsidRPr="00144ED3">
        <w:rPr>
          <w:rFonts w:eastAsia="Calibri"/>
          <w:bCs/>
          <w:color w:val="FF0000"/>
          <w:lang w:eastAsia="en-US"/>
        </w:rPr>
        <w:t>а</w:t>
      </w:r>
      <w:r w:rsidRPr="00144ED3">
        <w:rPr>
          <w:rFonts w:eastAsia="Calibri"/>
          <w:bCs/>
          <w:color w:val="FF0000"/>
          <w:lang w:eastAsia="en-US"/>
        </w:rPr>
        <w:t>значен для размещения объектов федерального значения, объектов регионал</w:t>
      </w:r>
      <w:r w:rsidRPr="00144ED3">
        <w:rPr>
          <w:rFonts w:eastAsia="Calibri"/>
          <w:bCs/>
          <w:color w:val="FF0000"/>
          <w:lang w:eastAsia="en-US"/>
        </w:rPr>
        <w:t>ь</w:t>
      </w:r>
      <w:r w:rsidRPr="00144ED3">
        <w:rPr>
          <w:rFonts w:eastAsia="Calibri"/>
          <w:bCs/>
          <w:color w:val="FF0000"/>
          <w:lang w:eastAsia="en-US"/>
        </w:rPr>
        <w:t>ного значения или объектов местного значения и с заявлением о предоставл</w:t>
      </w:r>
      <w:r w:rsidRPr="00144ED3">
        <w:rPr>
          <w:rFonts w:eastAsia="Calibri"/>
          <w:bCs/>
          <w:color w:val="FF0000"/>
          <w:lang w:eastAsia="en-US"/>
        </w:rPr>
        <w:t>е</w:t>
      </w:r>
      <w:r w:rsidRPr="00144ED3">
        <w:rPr>
          <w:rFonts w:eastAsia="Calibri"/>
          <w:bCs/>
          <w:color w:val="FF0000"/>
          <w:lang w:eastAsia="en-US"/>
        </w:rPr>
        <w:t>нии земельного участка обратилось лицо, не уполномоченное на строительство этих объектов;</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18. указанный в заявлении о предоставлении земельного участка з</w:t>
      </w:r>
      <w:r w:rsidRPr="00144ED3">
        <w:rPr>
          <w:rFonts w:eastAsia="Calibri"/>
          <w:bCs/>
          <w:color w:val="FF0000"/>
          <w:lang w:eastAsia="en-US"/>
        </w:rPr>
        <w:t>е</w:t>
      </w:r>
      <w:r w:rsidRPr="00144ED3">
        <w:rPr>
          <w:rFonts w:eastAsia="Calibri"/>
          <w:bCs/>
          <w:color w:val="FF0000"/>
          <w:lang w:eastAsia="en-US"/>
        </w:rPr>
        <w:t>мельный участок предназначен для размещения здания, сооружения в соотве</w:t>
      </w:r>
      <w:r w:rsidRPr="00144ED3">
        <w:rPr>
          <w:rFonts w:eastAsia="Calibri"/>
          <w:bCs/>
          <w:color w:val="FF0000"/>
          <w:lang w:eastAsia="en-US"/>
        </w:rPr>
        <w:t>т</w:t>
      </w:r>
      <w:r w:rsidRPr="00144ED3">
        <w:rPr>
          <w:rFonts w:eastAsia="Calibri"/>
          <w:bCs/>
          <w:color w:val="FF0000"/>
          <w:lang w:eastAsia="en-US"/>
        </w:rPr>
        <w:t>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19. предоставление земельного участка на заявленном виде прав не д</w:t>
      </w:r>
      <w:r w:rsidRPr="00144ED3">
        <w:rPr>
          <w:rFonts w:eastAsia="Calibri"/>
          <w:bCs/>
          <w:color w:val="FF0000"/>
          <w:lang w:eastAsia="en-US"/>
        </w:rPr>
        <w:t>о</w:t>
      </w:r>
      <w:r w:rsidRPr="00144ED3">
        <w:rPr>
          <w:rFonts w:eastAsia="Calibri"/>
          <w:bCs/>
          <w:color w:val="FF0000"/>
          <w:lang w:eastAsia="en-US"/>
        </w:rPr>
        <w:t>пускается;</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20. в отношении земельного участка, указанного в заявлении о его пр</w:t>
      </w:r>
      <w:r w:rsidRPr="00144ED3">
        <w:rPr>
          <w:rFonts w:eastAsia="Calibri"/>
          <w:bCs/>
          <w:color w:val="FF0000"/>
          <w:lang w:eastAsia="en-US"/>
        </w:rPr>
        <w:t>е</w:t>
      </w:r>
      <w:r w:rsidRPr="00144ED3">
        <w:rPr>
          <w:rFonts w:eastAsia="Calibri"/>
          <w:bCs/>
          <w:color w:val="FF0000"/>
          <w:lang w:eastAsia="en-US"/>
        </w:rPr>
        <w:t>доставлении, не установлен вид разрешенного использования;</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21. указанный в заявлении о предоставлении земельного участка з</w:t>
      </w:r>
      <w:r w:rsidRPr="00144ED3">
        <w:rPr>
          <w:rFonts w:eastAsia="Calibri"/>
          <w:bCs/>
          <w:color w:val="FF0000"/>
          <w:lang w:eastAsia="en-US"/>
        </w:rPr>
        <w:t>е</w:t>
      </w:r>
      <w:r w:rsidRPr="00144ED3">
        <w:rPr>
          <w:rFonts w:eastAsia="Calibri"/>
          <w:bCs/>
          <w:color w:val="FF0000"/>
          <w:lang w:eastAsia="en-US"/>
        </w:rPr>
        <w:t>мельный участок не отнесен к определенной категории земель;</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22. в отношении земельного участка, указанного в заявлении о его пр</w:t>
      </w:r>
      <w:r w:rsidRPr="00144ED3">
        <w:rPr>
          <w:rFonts w:eastAsia="Calibri"/>
          <w:bCs/>
          <w:color w:val="FF0000"/>
          <w:lang w:eastAsia="en-US"/>
        </w:rPr>
        <w:t>е</w:t>
      </w:r>
      <w:r w:rsidRPr="00144ED3">
        <w:rPr>
          <w:rFonts w:eastAsia="Calibri"/>
          <w:bCs/>
          <w:color w:val="FF0000"/>
          <w:lang w:eastAsia="en-US"/>
        </w:rPr>
        <w:t>доставлении, принято решение о предварительном согласовании его предоста</w:t>
      </w:r>
      <w:r w:rsidRPr="00144ED3">
        <w:rPr>
          <w:rFonts w:eastAsia="Calibri"/>
          <w:bCs/>
          <w:color w:val="FF0000"/>
          <w:lang w:eastAsia="en-US"/>
        </w:rPr>
        <w:t>в</w:t>
      </w:r>
      <w:r w:rsidRPr="00144ED3">
        <w:rPr>
          <w:rFonts w:eastAsia="Calibri"/>
          <w:bCs/>
          <w:color w:val="FF0000"/>
          <w:lang w:eastAsia="en-US"/>
        </w:rPr>
        <w:t>ления, срок действия которого не истек, и с заявлением о предоставлении з</w:t>
      </w:r>
      <w:r w:rsidRPr="00144ED3">
        <w:rPr>
          <w:rFonts w:eastAsia="Calibri"/>
          <w:bCs/>
          <w:color w:val="FF0000"/>
          <w:lang w:eastAsia="en-US"/>
        </w:rPr>
        <w:t>е</w:t>
      </w:r>
      <w:r w:rsidRPr="00144ED3">
        <w:rPr>
          <w:rFonts w:eastAsia="Calibri"/>
          <w:bCs/>
          <w:color w:val="FF0000"/>
          <w:lang w:eastAsia="en-US"/>
        </w:rPr>
        <w:t>мельного участка обратилось иное не указанное в этом решении лицо;</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23. указанный в заявлении о предоставлении земельного участка з</w:t>
      </w:r>
      <w:r w:rsidRPr="00144ED3">
        <w:rPr>
          <w:rFonts w:eastAsia="Calibri"/>
          <w:bCs/>
          <w:color w:val="FF0000"/>
          <w:lang w:eastAsia="en-US"/>
        </w:rPr>
        <w:t>е</w:t>
      </w:r>
      <w:r w:rsidRPr="00144ED3">
        <w:rPr>
          <w:rFonts w:eastAsia="Calibri"/>
          <w:bCs/>
          <w:color w:val="FF0000"/>
          <w:lang w:eastAsia="en-US"/>
        </w:rPr>
        <w:t>мельный участок изъят для государственных или муниципальных нужд и ук</w:t>
      </w:r>
      <w:r w:rsidRPr="00144ED3">
        <w:rPr>
          <w:rFonts w:eastAsia="Calibri"/>
          <w:bCs/>
          <w:color w:val="FF0000"/>
          <w:lang w:eastAsia="en-US"/>
        </w:rPr>
        <w:t>а</w:t>
      </w:r>
      <w:r w:rsidRPr="00144ED3">
        <w:rPr>
          <w:rFonts w:eastAsia="Calibri"/>
          <w:bCs/>
          <w:color w:val="FF0000"/>
          <w:lang w:eastAsia="en-US"/>
        </w:rPr>
        <w:t>занная в заявлении цель предоставления такого земельного участка не соотве</w:t>
      </w:r>
      <w:r w:rsidRPr="00144ED3">
        <w:rPr>
          <w:rFonts w:eastAsia="Calibri"/>
          <w:bCs/>
          <w:color w:val="FF0000"/>
          <w:lang w:eastAsia="en-US"/>
        </w:rPr>
        <w:t>т</w:t>
      </w:r>
      <w:r w:rsidRPr="00144ED3">
        <w:rPr>
          <w:rFonts w:eastAsia="Calibri"/>
          <w:bCs/>
          <w:color w:val="FF0000"/>
          <w:lang w:eastAsia="en-US"/>
        </w:rPr>
        <w:t>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w:t>
      </w:r>
      <w:r w:rsidRPr="00144ED3">
        <w:rPr>
          <w:rFonts w:eastAsia="Calibri"/>
          <w:bCs/>
          <w:color w:val="FF0000"/>
          <w:lang w:eastAsia="en-US"/>
        </w:rPr>
        <w:t>е</w:t>
      </w:r>
      <w:r w:rsidRPr="00144ED3">
        <w:rPr>
          <w:rFonts w:eastAsia="Calibri"/>
          <w:bCs/>
          <w:color w:val="FF0000"/>
          <w:lang w:eastAsia="en-US"/>
        </w:rPr>
        <w:t>мельном участке, аварийным и подлежащим сносу или реконструкции;</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24. границы земельного участка, указанного в заявлении о его предо</w:t>
      </w:r>
      <w:r w:rsidRPr="00144ED3">
        <w:rPr>
          <w:rFonts w:eastAsia="Calibri"/>
          <w:bCs/>
          <w:color w:val="FF0000"/>
          <w:lang w:eastAsia="en-US"/>
        </w:rPr>
        <w:t>с</w:t>
      </w:r>
      <w:r w:rsidRPr="00144ED3">
        <w:rPr>
          <w:rFonts w:eastAsia="Calibri"/>
          <w:bCs/>
          <w:color w:val="FF0000"/>
          <w:lang w:eastAsia="en-US"/>
        </w:rPr>
        <w:t xml:space="preserve">тавлении, подлежат уточнению в соответствии с Федеральным </w:t>
      </w:r>
      <w:hyperlink r:id="rId21" w:history="1">
        <w:r w:rsidRPr="00144ED3">
          <w:rPr>
            <w:rFonts w:eastAsia="Calibri"/>
            <w:bCs/>
            <w:color w:val="FF0000"/>
            <w:lang w:eastAsia="en-US"/>
          </w:rPr>
          <w:t>законом</w:t>
        </w:r>
      </w:hyperlink>
      <w:r w:rsidRPr="00144ED3">
        <w:rPr>
          <w:rFonts w:eastAsia="Calibri"/>
          <w:bCs/>
          <w:color w:val="FF0000"/>
          <w:lang w:eastAsia="en-US"/>
        </w:rPr>
        <w:t xml:space="preserve"> «О г</w:t>
      </w:r>
      <w:r w:rsidRPr="00144ED3">
        <w:rPr>
          <w:rFonts w:eastAsia="Calibri"/>
          <w:bCs/>
          <w:color w:val="FF0000"/>
          <w:lang w:eastAsia="en-US"/>
        </w:rPr>
        <w:t>о</w:t>
      </w:r>
      <w:r w:rsidRPr="00144ED3">
        <w:rPr>
          <w:rFonts w:eastAsia="Calibri"/>
          <w:bCs/>
          <w:color w:val="FF0000"/>
          <w:lang w:eastAsia="en-US"/>
        </w:rPr>
        <w:t>сударственной регистрации недвижимости»;</w:t>
      </w:r>
    </w:p>
    <w:p w:rsidR="00144ED3" w:rsidRPr="00144ED3" w:rsidRDefault="00144ED3" w:rsidP="00144ED3">
      <w:pPr>
        <w:autoSpaceDE w:val="0"/>
        <w:autoSpaceDN w:val="0"/>
        <w:adjustRightInd w:val="0"/>
        <w:spacing w:before="280"/>
        <w:ind w:firstLine="539"/>
        <w:contextualSpacing/>
        <w:jc w:val="both"/>
        <w:rPr>
          <w:rFonts w:eastAsia="Calibri"/>
          <w:bCs/>
          <w:color w:val="FF0000"/>
          <w:lang w:eastAsia="en-US"/>
        </w:rPr>
      </w:pPr>
      <w:r w:rsidRPr="00144ED3">
        <w:rPr>
          <w:rFonts w:eastAsia="Calibri"/>
          <w:bCs/>
          <w:color w:val="FF0000"/>
          <w:lang w:eastAsia="en-US"/>
        </w:rPr>
        <w:t>2.7.25. площадь земельного участка, указанного в заявлении о его предо</w:t>
      </w:r>
      <w:r w:rsidRPr="00144ED3">
        <w:rPr>
          <w:rFonts w:eastAsia="Calibri"/>
          <w:bCs/>
          <w:color w:val="FF0000"/>
          <w:lang w:eastAsia="en-US"/>
        </w:rPr>
        <w:t>с</w:t>
      </w:r>
      <w:r w:rsidRPr="00144ED3">
        <w:rPr>
          <w:rFonts w:eastAsia="Calibri"/>
          <w:bCs/>
          <w:color w:val="FF0000"/>
          <w:lang w:eastAsia="en-US"/>
        </w:rPr>
        <w:t>тавлении, превышает его площадь, указанную в схеме расположения земельн</w:t>
      </w:r>
      <w:r w:rsidRPr="00144ED3">
        <w:rPr>
          <w:rFonts w:eastAsia="Calibri"/>
          <w:bCs/>
          <w:color w:val="FF0000"/>
          <w:lang w:eastAsia="en-US"/>
        </w:rPr>
        <w:t>о</w:t>
      </w:r>
      <w:r w:rsidRPr="00144ED3">
        <w:rPr>
          <w:rFonts w:eastAsia="Calibri"/>
          <w:bCs/>
          <w:color w:val="FF0000"/>
          <w:lang w:eastAsia="en-US"/>
        </w:rPr>
        <w:t>го участка, проекте межевания территории или в проектной документации ле</w:t>
      </w:r>
      <w:r w:rsidRPr="00144ED3">
        <w:rPr>
          <w:rFonts w:eastAsia="Calibri"/>
          <w:bCs/>
          <w:color w:val="FF0000"/>
          <w:lang w:eastAsia="en-US"/>
        </w:rPr>
        <w:t>с</w:t>
      </w:r>
      <w:r w:rsidRPr="00144ED3">
        <w:rPr>
          <w:rFonts w:eastAsia="Calibri"/>
          <w:bCs/>
          <w:color w:val="FF0000"/>
          <w:lang w:eastAsia="en-US"/>
        </w:rPr>
        <w:t>ных участков, в соответствии с которыми такой земельный участок образован, более чем на десять процентов;</w:t>
      </w:r>
    </w:p>
    <w:p w:rsidR="003173DC" w:rsidRDefault="00144ED3" w:rsidP="00144ED3">
      <w:pPr>
        <w:autoSpaceDE w:val="0"/>
        <w:autoSpaceDN w:val="0"/>
        <w:adjustRightInd w:val="0"/>
        <w:ind w:firstLine="540"/>
        <w:jc w:val="both"/>
        <w:outlineLvl w:val="1"/>
        <w:rPr>
          <w:rFonts w:eastAsia="Calibri"/>
          <w:bCs/>
          <w:color w:val="FF0000"/>
          <w:lang w:eastAsia="en-US"/>
        </w:rPr>
      </w:pPr>
      <w:r w:rsidRPr="00144ED3">
        <w:rPr>
          <w:rFonts w:eastAsia="Calibri"/>
          <w:bCs/>
          <w:color w:val="FF0000"/>
          <w:lang w:eastAsia="en-US"/>
        </w:rPr>
        <w:t>2.7.26.  с заявлением о предоставлении земельного участка, включенного в перечень государственного имущества или перечень муниципального имущ</w:t>
      </w:r>
      <w:r w:rsidRPr="00144ED3">
        <w:rPr>
          <w:rFonts w:eastAsia="Calibri"/>
          <w:bCs/>
          <w:color w:val="FF0000"/>
          <w:lang w:eastAsia="en-US"/>
        </w:rPr>
        <w:t>е</w:t>
      </w:r>
      <w:r w:rsidRPr="00144ED3">
        <w:rPr>
          <w:rFonts w:eastAsia="Calibri"/>
          <w:bCs/>
          <w:color w:val="FF0000"/>
          <w:lang w:eastAsia="en-US"/>
        </w:rPr>
        <w:t xml:space="preserve">ства, предусмотренные </w:t>
      </w:r>
      <w:hyperlink r:id="rId22" w:history="1">
        <w:r w:rsidRPr="00144ED3">
          <w:rPr>
            <w:rFonts w:eastAsia="Calibri"/>
            <w:bCs/>
            <w:color w:val="FF0000"/>
            <w:lang w:eastAsia="en-US"/>
          </w:rPr>
          <w:t>частью 4 статьи 18</w:t>
        </w:r>
      </w:hyperlink>
      <w:r w:rsidRPr="00144ED3">
        <w:rPr>
          <w:rFonts w:eastAsia="Calibri"/>
          <w:bCs/>
          <w:color w:val="FF0000"/>
          <w:lang w:eastAsia="en-US"/>
        </w:rPr>
        <w:t xml:space="preserve"> Федерального закона от  24.07. 2007  №  209-ФЗ «О развитии малого и среднего предпринимательства в Российской Федерации», обратилось лицо, которое не является субъектом малого или сре</w:t>
      </w:r>
      <w:r w:rsidRPr="00144ED3">
        <w:rPr>
          <w:rFonts w:eastAsia="Calibri"/>
          <w:bCs/>
          <w:color w:val="FF0000"/>
          <w:lang w:eastAsia="en-US"/>
        </w:rPr>
        <w:t>д</w:t>
      </w:r>
      <w:r w:rsidRPr="00144ED3">
        <w:rPr>
          <w:rFonts w:eastAsia="Calibri"/>
          <w:bCs/>
          <w:color w:val="FF0000"/>
          <w:lang w:eastAsia="en-US"/>
        </w:rPr>
        <w:t>него предпринимательства, или лицо, в отношении которого не может оказ</w:t>
      </w:r>
      <w:r w:rsidRPr="00144ED3">
        <w:rPr>
          <w:rFonts w:eastAsia="Calibri"/>
          <w:bCs/>
          <w:color w:val="FF0000"/>
          <w:lang w:eastAsia="en-US"/>
        </w:rPr>
        <w:t>ы</w:t>
      </w:r>
      <w:r w:rsidRPr="00144ED3">
        <w:rPr>
          <w:rFonts w:eastAsia="Calibri"/>
          <w:bCs/>
          <w:color w:val="FF0000"/>
          <w:lang w:eastAsia="en-US"/>
        </w:rPr>
        <w:t xml:space="preserve">ваться поддержка в соответствии с </w:t>
      </w:r>
      <w:hyperlink r:id="rId23" w:history="1">
        <w:r w:rsidRPr="00144ED3">
          <w:rPr>
            <w:rFonts w:eastAsia="Calibri"/>
            <w:bCs/>
            <w:color w:val="FF0000"/>
            <w:lang w:eastAsia="en-US"/>
          </w:rPr>
          <w:t>частью 3 статьи 14</w:t>
        </w:r>
      </w:hyperlink>
      <w:r w:rsidRPr="00144ED3">
        <w:rPr>
          <w:rFonts w:eastAsia="Calibri"/>
          <w:bCs/>
          <w:color w:val="FF0000"/>
          <w:lang w:eastAsia="en-US"/>
        </w:rPr>
        <w:t xml:space="preserve"> указанного Федеральн</w:t>
      </w:r>
      <w:r w:rsidRPr="00144ED3">
        <w:rPr>
          <w:rFonts w:eastAsia="Calibri"/>
          <w:bCs/>
          <w:color w:val="FF0000"/>
          <w:lang w:eastAsia="en-US"/>
        </w:rPr>
        <w:t>о</w:t>
      </w:r>
      <w:r w:rsidRPr="00144ED3">
        <w:rPr>
          <w:rFonts w:eastAsia="Calibri"/>
          <w:bCs/>
          <w:color w:val="FF0000"/>
          <w:lang w:eastAsia="en-US"/>
        </w:rPr>
        <w:t>го закона.</w:t>
      </w:r>
    </w:p>
    <w:p w:rsidR="00144ED3" w:rsidRPr="00144ED3" w:rsidRDefault="00144ED3" w:rsidP="00144ED3">
      <w:pPr>
        <w:autoSpaceDE w:val="0"/>
        <w:autoSpaceDN w:val="0"/>
        <w:adjustRightInd w:val="0"/>
        <w:ind w:firstLine="540"/>
        <w:jc w:val="both"/>
        <w:outlineLvl w:val="1"/>
        <w:rPr>
          <w:color w:val="FF0000"/>
        </w:rPr>
      </w:pPr>
    </w:p>
    <w:p w:rsidR="004118DB" w:rsidRPr="001207B3" w:rsidRDefault="003D4813">
      <w:pPr>
        <w:autoSpaceDE w:val="0"/>
        <w:autoSpaceDN w:val="0"/>
        <w:adjustRightInd w:val="0"/>
        <w:jc w:val="center"/>
        <w:outlineLvl w:val="2"/>
        <w:rPr>
          <w:b/>
        </w:rPr>
      </w:pPr>
      <w:r w:rsidRPr="001207B3">
        <w:rPr>
          <w:b/>
        </w:rPr>
        <w:t>2.8</w:t>
      </w:r>
      <w:r w:rsidR="004118DB" w:rsidRPr="001207B3">
        <w:rPr>
          <w:b/>
        </w:rPr>
        <w:t>. Информация о платности (бесплатности) предоставления</w:t>
      </w:r>
    </w:p>
    <w:p w:rsidR="004118DB" w:rsidRPr="001207B3" w:rsidRDefault="004118DB">
      <w:pPr>
        <w:autoSpaceDE w:val="0"/>
        <w:autoSpaceDN w:val="0"/>
        <w:adjustRightInd w:val="0"/>
        <w:jc w:val="center"/>
        <w:rPr>
          <w:b/>
        </w:rPr>
      </w:pPr>
      <w:r w:rsidRPr="001207B3">
        <w:rPr>
          <w:b/>
        </w:rPr>
        <w:t>муниципальной услуги</w:t>
      </w:r>
    </w:p>
    <w:p w:rsidR="004118DB" w:rsidRPr="001207B3" w:rsidRDefault="004118DB" w:rsidP="00772510">
      <w:pPr>
        <w:autoSpaceDE w:val="0"/>
        <w:autoSpaceDN w:val="0"/>
        <w:adjustRightInd w:val="0"/>
        <w:ind w:firstLine="700"/>
        <w:jc w:val="both"/>
      </w:pPr>
      <w:r w:rsidRPr="001207B3">
        <w:t>Взимание платы за предоставление муниципальной услуги нормативн</w:t>
      </w:r>
      <w:r w:rsidRPr="001207B3">
        <w:t>ы</w:t>
      </w:r>
      <w:r w:rsidRPr="001207B3">
        <w:t>ми правовыми актами не предусмотрено.</w:t>
      </w:r>
    </w:p>
    <w:p w:rsidR="00241B36" w:rsidRPr="001207B3" w:rsidRDefault="00241B36">
      <w:pPr>
        <w:autoSpaceDE w:val="0"/>
        <w:autoSpaceDN w:val="0"/>
        <w:adjustRightInd w:val="0"/>
        <w:ind w:firstLine="540"/>
        <w:jc w:val="both"/>
      </w:pPr>
    </w:p>
    <w:p w:rsidR="00241B36" w:rsidRPr="001207B3" w:rsidRDefault="00241B36" w:rsidP="00241B36">
      <w:pPr>
        <w:autoSpaceDE w:val="0"/>
        <w:autoSpaceDN w:val="0"/>
        <w:adjustRightInd w:val="0"/>
        <w:jc w:val="center"/>
        <w:rPr>
          <w:b/>
        </w:rPr>
      </w:pPr>
      <w:r w:rsidRPr="001207B3">
        <w:rPr>
          <w:b/>
        </w:rPr>
        <w:t>2.9. Максимальный срок ожидания в очереди при подаче запроса о предо</w:t>
      </w:r>
      <w:r w:rsidRPr="001207B3">
        <w:rPr>
          <w:b/>
        </w:rPr>
        <w:t>с</w:t>
      </w:r>
      <w:r w:rsidRPr="001207B3">
        <w:rPr>
          <w:b/>
        </w:rPr>
        <w:t>тавлении муниципальной услуги, срок регистрации запроса заявителя</w:t>
      </w:r>
    </w:p>
    <w:p w:rsidR="00241B36" w:rsidRPr="001207B3" w:rsidRDefault="0072604D" w:rsidP="00772510">
      <w:pPr>
        <w:autoSpaceDE w:val="0"/>
        <w:autoSpaceDN w:val="0"/>
        <w:adjustRightInd w:val="0"/>
        <w:ind w:firstLine="700"/>
        <w:jc w:val="both"/>
      </w:pPr>
      <w:r>
        <w:t xml:space="preserve">2.9.1. </w:t>
      </w:r>
      <w:r w:rsidRPr="00906BF8">
        <w:t>Максимальный срок ожидания в очереди при подаче заявления и документов, необходимых для предоставления муниципальной услуги, соста</w:t>
      </w:r>
      <w:r w:rsidRPr="00906BF8">
        <w:t>в</w:t>
      </w:r>
      <w:r w:rsidRPr="00906BF8">
        <w:t>ляе</w:t>
      </w:r>
      <w:r>
        <w:t>т 15 минут</w:t>
      </w:r>
      <w:r w:rsidR="00241B36" w:rsidRPr="001207B3">
        <w:t>.</w:t>
      </w:r>
    </w:p>
    <w:p w:rsidR="00241B36" w:rsidRPr="001207B3" w:rsidRDefault="00947483" w:rsidP="00772510">
      <w:pPr>
        <w:autoSpaceDE w:val="0"/>
        <w:autoSpaceDN w:val="0"/>
        <w:adjustRightInd w:val="0"/>
        <w:ind w:firstLine="700"/>
        <w:jc w:val="both"/>
      </w:pPr>
      <w:r>
        <w:t>2.9.</w:t>
      </w:r>
      <w:r w:rsidR="00241B36" w:rsidRPr="001207B3">
        <w:t>2. Максимальный срок ожидания в очереди для получения консульт</w:t>
      </w:r>
      <w:r w:rsidR="00241B36" w:rsidRPr="001207B3">
        <w:t>а</w:t>
      </w:r>
      <w:r w:rsidR="00241B36" w:rsidRPr="001207B3">
        <w:t>ции составляет 20 минут.</w:t>
      </w:r>
    </w:p>
    <w:p w:rsidR="00241B36" w:rsidRPr="001207B3" w:rsidRDefault="00947483" w:rsidP="00772510">
      <w:pPr>
        <w:autoSpaceDE w:val="0"/>
        <w:autoSpaceDN w:val="0"/>
        <w:adjustRightInd w:val="0"/>
        <w:ind w:firstLine="700"/>
        <w:jc w:val="both"/>
      </w:pPr>
      <w:r>
        <w:t>2.9.</w:t>
      </w:r>
      <w:r w:rsidR="001D46DA" w:rsidRPr="001207B3">
        <w:t xml:space="preserve">3. Срок </w:t>
      </w:r>
      <w:r w:rsidR="00165465" w:rsidRPr="001207B3">
        <w:t>регистрации запроса 5 минут</w:t>
      </w:r>
      <w:r w:rsidR="00241B36" w:rsidRPr="001207B3">
        <w:t>.</w:t>
      </w:r>
    </w:p>
    <w:p w:rsidR="00966A38" w:rsidRPr="001207B3" w:rsidRDefault="00966A38">
      <w:pPr>
        <w:autoSpaceDE w:val="0"/>
        <w:autoSpaceDN w:val="0"/>
        <w:adjustRightInd w:val="0"/>
        <w:ind w:firstLine="540"/>
        <w:jc w:val="both"/>
      </w:pPr>
    </w:p>
    <w:p w:rsidR="004118DB" w:rsidRPr="001207B3" w:rsidRDefault="003D4813">
      <w:pPr>
        <w:autoSpaceDE w:val="0"/>
        <w:autoSpaceDN w:val="0"/>
        <w:adjustRightInd w:val="0"/>
        <w:jc w:val="center"/>
        <w:outlineLvl w:val="2"/>
        <w:rPr>
          <w:b/>
        </w:rPr>
      </w:pPr>
      <w:r w:rsidRPr="001207B3">
        <w:rPr>
          <w:b/>
        </w:rPr>
        <w:t>2.10</w:t>
      </w:r>
      <w:r w:rsidR="004118DB" w:rsidRPr="001207B3">
        <w:rPr>
          <w:b/>
        </w:rPr>
        <w:t>. Требования к местам предоставления</w:t>
      </w:r>
    </w:p>
    <w:p w:rsidR="004118DB" w:rsidRPr="001207B3" w:rsidRDefault="004118DB">
      <w:pPr>
        <w:autoSpaceDE w:val="0"/>
        <w:autoSpaceDN w:val="0"/>
        <w:adjustRightInd w:val="0"/>
        <w:jc w:val="center"/>
        <w:rPr>
          <w:b/>
        </w:rPr>
      </w:pPr>
      <w:r w:rsidRPr="001207B3">
        <w:rPr>
          <w:b/>
        </w:rPr>
        <w:t>муниципальной услуги</w:t>
      </w:r>
    </w:p>
    <w:p w:rsidR="004118DB" w:rsidRPr="001207B3" w:rsidRDefault="00947483" w:rsidP="00772510">
      <w:pPr>
        <w:autoSpaceDE w:val="0"/>
        <w:autoSpaceDN w:val="0"/>
        <w:adjustRightInd w:val="0"/>
        <w:ind w:firstLine="700"/>
        <w:jc w:val="both"/>
      </w:pPr>
      <w:r>
        <w:t>2.10.</w:t>
      </w:r>
      <w:r w:rsidR="004118DB" w:rsidRPr="001207B3">
        <w:t>1. Вход в помещения, в которых предоставляется муниципальная у</w:t>
      </w:r>
      <w:r w:rsidR="004118DB" w:rsidRPr="001207B3">
        <w:t>с</w:t>
      </w:r>
      <w:r w:rsidR="004118DB" w:rsidRPr="001207B3">
        <w:t>луга, оборудован информационной табличкой (вывеской), содержащей инфо</w:t>
      </w:r>
      <w:r w:rsidR="004118DB" w:rsidRPr="001207B3">
        <w:t>р</w:t>
      </w:r>
      <w:r w:rsidR="004118DB" w:rsidRPr="001207B3">
        <w:t>мацию о наименовании и графике работы Комитета.</w:t>
      </w:r>
    </w:p>
    <w:p w:rsidR="004118DB" w:rsidRPr="001207B3" w:rsidRDefault="00947483" w:rsidP="00772510">
      <w:pPr>
        <w:autoSpaceDE w:val="0"/>
        <w:autoSpaceDN w:val="0"/>
        <w:adjustRightInd w:val="0"/>
        <w:ind w:firstLine="700"/>
        <w:jc w:val="both"/>
      </w:pPr>
      <w:r>
        <w:t>2.10.</w:t>
      </w:r>
      <w:r w:rsidR="004118DB" w:rsidRPr="001207B3">
        <w:t>2. Помещения, в которых предоставляется муниципальная услуга, должны соответствовать установленным противопожарным и санитарно-эпидемиологическим правилам и нормативам.</w:t>
      </w:r>
    </w:p>
    <w:p w:rsidR="004118DB" w:rsidRPr="001207B3" w:rsidRDefault="00947483" w:rsidP="00772510">
      <w:pPr>
        <w:autoSpaceDE w:val="0"/>
        <w:autoSpaceDN w:val="0"/>
        <w:adjustRightInd w:val="0"/>
        <w:ind w:firstLine="700"/>
        <w:jc w:val="both"/>
      </w:pPr>
      <w:r>
        <w:t>2.10.</w:t>
      </w:r>
      <w:r w:rsidR="004118DB" w:rsidRPr="001207B3">
        <w:t>3. Помещения, в которых предоставляется муниципальная услуга, включают места для ожидания, места для информирования заявителей и запо</w:t>
      </w:r>
      <w:r w:rsidR="004118DB" w:rsidRPr="001207B3">
        <w:t>л</w:t>
      </w:r>
      <w:r w:rsidR="004118DB" w:rsidRPr="001207B3">
        <w:t>нения необходимых документов.</w:t>
      </w:r>
    </w:p>
    <w:p w:rsidR="004118DB" w:rsidRPr="001207B3" w:rsidRDefault="00947483" w:rsidP="00772510">
      <w:pPr>
        <w:autoSpaceDE w:val="0"/>
        <w:autoSpaceDN w:val="0"/>
        <w:adjustRightInd w:val="0"/>
        <w:ind w:firstLine="700"/>
        <w:jc w:val="both"/>
      </w:pPr>
      <w:r>
        <w:t>2.10.</w:t>
      </w:r>
      <w:r w:rsidR="004118DB" w:rsidRPr="001207B3">
        <w:t>4. Места для ожидания оборудуются стульями, количество которых определяется исходя из фактической нагрузки и возможностей для их размещ</w:t>
      </w:r>
      <w:r w:rsidR="004118DB" w:rsidRPr="001207B3">
        <w:t>е</w:t>
      </w:r>
      <w:r w:rsidR="004118DB" w:rsidRPr="001207B3">
        <w:t>ния.</w:t>
      </w:r>
    </w:p>
    <w:p w:rsidR="004118DB" w:rsidRPr="001207B3" w:rsidRDefault="00947483" w:rsidP="00772510">
      <w:pPr>
        <w:autoSpaceDE w:val="0"/>
        <w:autoSpaceDN w:val="0"/>
        <w:adjustRightInd w:val="0"/>
        <w:ind w:firstLine="700"/>
        <w:jc w:val="both"/>
      </w:pPr>
      <w:r>
        <w:t>2.10.</w:t>
      </w:r>
      <w:r w:rsidR="004118DB" w:rsidRPr="001207B3">
        <w:t>5. Место для информирования и заполнения необходимых докуме</w:t>
      </w:r>
      <w:r w:rsidR="004118DB" w:rsidRPr="001207B3">
        <w:t>н</w:t>
      </w:r>
      <w:r w:rsidR="004118DB" w:rsidRPr="001207B3">
        <w:t>тов об</w:t>
      </w:r>
      <w:r w:rsidR="00E0247B" w:rsidRPr="001207B3">
        <w:t>орудовано</w:t>
      </w:r>
      <w:r w:rsidR="004118DB" w:rsidRPr="001207B3">
        <w:t>, стульями и столом.</w:t>
      </w:r>
    </w:p>
    <w:p w:rsidR="004118DB" w:rsidRPr="001207B3" w:rsidRDefault="00947483" w:rsidP="00772510">
      <w:pPr>
        <w:autoSpaceDE w:val="0"/>
        <w:autoSpaceDN w:val="0"/>
        <w:adjustRightInd w:val="0"/>
        <w:ind w:firstLine="700"/>
        <w:jc w:val="both"/>
      </w:pPr>
      <w:r>
        <w:t>2.10.</w:t>
      </w:r>
      <w:r w:rsidR="00E0247B" w:rsidRPr="001207B3">
        <w:t>6</w:t>
      </w:r>
      <w:r w:rsidR="004118DB" w:rsidRPr="001207B3">
        <w:t>. Прием заявителей осуществляется в служебных кабинетах дол</w:t>
      </w:r>
      <w:r w:rsidR="004118DB" w:rsidRPr="001207B3">
        <w:t>ж</w:t>
      </w:r>
      <w:r w:rsidR="004118DB" w:rsidRPr="001207B3">
        <w:t>ностных лиц, ведущих прием.</w:t>
      </w:r>
    </w:p>
    <w:p w:rsidR="004118DB" w:rsidRPr="001207B3" w:rsidRDefault="00947483" w:rsidP="00772510">
      <w:pPr>
        <w:autoSpaceDE w:val="0"/>
        <w:autoSpaceDN w:val="0"/>
        <w:adjustRightInd w:val="0"/>
        <w:ind w:firstLine="700"/>
        <w:jc w:val="both"/>
      </w:pPr>
      <w:r>
        <w:t>2.10.</w:t>
      </w:r>
      <w:r w:rsidR="00E0247B" w:rsidRPr="001207B3">
        <w:t>7</w:t>
      </w:r>
      <w:r w:rsidR="004118DB" w:rsidRPr="001207B3">
        <w:t>. Место для приема заявителей снабжено стулом, имеется место для письма и раскладки документов.</w:t>
      </w:r>
    </w:p>
    <w:p w:rsidR="004118DB" w:rsidRPr="001207B3" w:rsidRDefault="00947483" w:rsidP="00772510">
      <w:pPr>
        <w:autoSpaceDE w:val="0"/>
        <w:autoSpaceDN w:val="0"/>
        <w:adjustRightInd w:val="0"/>
        <w:ind w:firstLine="700"/>
        <w:jc w:val="both"/>
      </w:pPr>
      <w:r>
        <w:t>2.10.</w:t>
      </w:r>
      <w:r w:rsidR="00E0247B" w:rsidRPr="001207B3">
        <w:t>8</w:t>
      </w:r>
      <w:r w:rsidR="004118DB" w:rsidRPr="001207B3">
        <w:t>. В целях обеспечения конфиденциальности сведений о заявителе одним должностным лицом одновременно ведется прием только одного заяв</w:t>
      </w:r>
      <w:r w:rsidR="004118DB" w:rsidRPr="001207B3">
        <w:t>и</w:t>
      </w:r>
      <w:r w:rsidR="004118DB" w:rsidRPr="001207B3">
        <w:t>теля. Одновременный прием двух и более заявителей не допускается.</w:t>
      </w:r>
    </w:p>
    <w:p w:rsidR="004118DB" w:rsidRPr="001207B3" w:rsidRDefault="00947483" w:rsidP="00772510">
      <w:pPr>
        <w:autoSpaceDE w:val="0"/>
        <w:autoSpaceDN w:val="0"/>
        <w:adjustRightInd w:val="0"/>
        <w:ind w:firstLine="700"/>
        <w:jc w:val="both"/>
      </w:pPr>
      <w:r>
        <w:t>2.10.</w:t>
      </w:r>
      <w:r w:rsidR="00E0247B" w:rsidRPr="001207B3">
        <w:t>9</w:t>
      </w:r>
      <w:r w:rsidR="004118DB" w:rsidRPr="001207B3">
        <w:t>. Каждое рабочее место должностного лица оборудовано телеф</w:t>
      </w:r>
      <w:r w:rsidR="004118DB" w:rsidRPr="001207B3">
        <w:t>о</w:t>
      </w:r>
      <w:r w:rsidR="004118DB" w:rsidRPr="001207B3">
        <w:t>ном, персональным компьютером с возможностью доступа к информационным б</w:t>
      </w:r>
      <w:r w:rsidR="004118DB" w:rsidRPr="001207B3">
        <w:t>а</w:t>
      </w:r>
      <w:r w:rsidR="004118DB" w:rsidRPr="001207B3">
        <w:t>зам данных, печатающим устройством.</w:t>
      </w:r>
    </w:p>
    <w:p w:rsidR="004118DB" w:rsidRPr="001207B3" w:rsidRDefault="004118DB">
      <w:pPr>
        <w:autoSpaceDE w:val="0"/>
        <w:autoSpaceDN w:val="0"/>
        <w:adjustRightInd w:val="0"/>
        <w:ind w:firstLine="540"/>
        <w:jc w:val="both"/>
      </w:pPr>
    </w:p>
    <w:p w:rsidR="004118DB" w:rsidRPr="001207B3" w:rsidRDefault="004118DB">
      <w:pPr>
        <w:autoSpaceDE w:val="0"/>
        <w:autoSpaceDN w:val="0"/>
        <w:adjustRightInd w:val="0"/>
        <w:jc w:val="center"/>
        <w:outlineLvl w:val="2"/>
        <w:rPr>
          <w:b/>
        </w:rPr>
      </w:pPr>
      <w:r w:rsidRPr="001207B3">
        <w:rPr>
          <w:b/>
        </w:rPr>
        <w:t>2.11. Порядок информирования о предоставлении</w:t>
      </w:r>
    </w:p>
    <w:p w:rsidR="004118DB" w:rsidRPr="001207B3" w:rsidRDefault="004118DB">
      <w:pPr>
        <w:autoSpaceDE w:val="0"/>
        <w:autoSpaceDN w:val="0"/>
        <w:adjustRightInd w:val="0"/>
        <w:jc w:val="center"/>
        <w:rPr>
          <w:b/>
        </w:rPr>
      </w:pPr>
      <w:r w:rsidRPr="001207B3">
        <w:rPr>
          <w:b/>
        </w:rPr>
        <w:t>муниципальной услуги</w:t>
      </w:r>
    </w:p>
    <w:p w:rsidR="004118DB" w:rsidRPr="001207B3" w:rsidRDefault="00947483" w:rsidP="00772510">
      <w:pPr>
        <w:autoSpaceDE w:val="0"/>
        <w:autoSpaceDN w:val="0"/>
        <w:adjustRightInd w:val="0"/>
        <w:ind w:firstLine="700"/>
        <w:jc w:val="both"/>
      </w:pPr>
      <w:r>
        <w:t>2.11.</w:t>
      </w:r>
      <w:r w:rsidR="004118DB" w:rsidRPr="001207B3">
        <w:t xml:space="preserve">1. Информация о порядке предоставления муниципальной услуги предоставляется в </w:t>
      </w:r>
      <w:r w:rsidR="005418E4" w:rsidRPr="001207B3">
        <w:t>Комитете</w:t>
      </w:r>
      <w:r w:rsidR="004118DB" w:rsidRPr="001207B3">
        <w:t>.</w:t>
      </w:r>
    </w:p>
    <w:p w:rsidR="004118DB" w:rsidRPr="001207B3" w:rsidRDefault="00947483" w:rsidP="00772510">
      <w:pPr>
        <w:autoSpaceDE w:val="0"/>
        <w:autoSpaceDN w:val="0"/>
        <w:adjustRightInd w:val="0"/>
        <w:ind w:firstLine="700"/>
        <w:jc w:val="both"/>
      </w:pPr>
      <w:r>
        <w:t>2.11.</w:t>
      </w:r>
      <w:r w:rsidR="004118DB" w:rsidRPr="001207B3">
        <w:t>2. Информация и консультации по процедуре исполнения муниц</w:t>
      </w:r>
      <w:r w:rsidR="004118DB" w:rsidRPr="001207B3">
        <w:t>и</w:t>
      </w:r>
      <w:r w:rsidR="004118DB" w:rsidRPr="001207B3">
        <w:t>пальной услуги могут предоставляться по письменным обращениям, по тел</w:t>
      </w:r>
      <w:r w:rsidR="004118DB" w:rsidRPr="001207B3">
        <w:t>е</w:t>
      </w:r>
      <w:r w:rsidR="004118DB" w:rsidRPr="001207B3">
        <w:t>фону специалистами, ответственными за предоставление муниципальной усл</w:t>
      </w:r>
      <w:r w:rsidR="004118DB" w:rsidRPr="001207B3">
        <w:t>у</w:t>
      </w:r>
      <w:r w:rsidR="004118DB" w:rsidRPr="001207B3">
        <w:t>ги.</w:t>
      </w:r>
    </w:p>
    <w:p w:rsidR="004118DB" w:rsidRPr="001207B3" w:rsidRDefault="00947483" w:rsidP="00772510">
      <w:pPr>
        <w:autoSpaceDE w:val="0"/>
        <w:autoSpaceDN w:val="0"/>
        <w:adjustRightInd w:val="0"/>
        <w:ind w:firstLine="700"/>
        <w:jc w:val="both"/>
      </w:pPr>
      <w:r>
        <w:t>2.11.</w:t>
      </w:r>
      <w:r w:rsidR="004118DB" w:rsidRPr="001207B3">
        <w:t>3. При ответах на телефонные звонки и устные обращения заявит</w:t>
      </w:r>
      <w:r w:rsidR="004118DB" w:rsidRPr="001207B3">
        <w:t>е</w:t>
      </w:r>
      <w:r w:rsidR="004118DB" w:rsidRPr="001207B3">
        <w:t>лей специалисты Комитета подробно и в вежливой (корректной) форме инфо</w:t>
      </w:r>
      <w:r w:rsidR="004118DB" w:rsidRPr="001207B3">
        <w:t>р</w:t>
      </w:r>
      <w:r w:rsidR="004118DB" w:rsidRPr="001207B3">
        <w:t>мируют обратившихся по интересующим их вопросам.</w:t>
      </w:r>
    </w:p>
    <w:p w:rsidR="004118DB" w:rsidRPr="001207B3" w:rsidRDefault="004118DB" w:rsidP="00772510">
      <w:pPr>
        <w:autoSpaceDE w:val="0"/>
        <w:autoSpaceDN w:val="0"/>
        <w:adjustRightInd w:val="0"/>
        <w:ind w:firstLine="700"/>
        <w:jc w:val="both"/>
      </w:pPr>
      <w:r w:rsidRPr="001207B3">
        <w:t>При консультировании о перечне документов, необходимых для предо</w:t>
      </w:r>
      <w:r w:rsidRPr="001207B3">
        <w:t>с</w:t>
      </w:r>
      <w:r w:rsidRPr="001207B3">
        <w:t>тавления муниципальной услуги, сотрудник информирует заявителя о требов</w:t>
      </w:r>
      <w:r w:rsidRPr="001207B3">
        <w:t>а</w:t>
      </w:r>
      <w:r w:rsidRPr="001207B3">
        <w:t>ниях, предъявляемых к этим документам в соответствии с действующим з</w:t>
      </w:r>
      <w:r w:rsidRPr="001207B3">
        <w:t>е</w:t>
      </w:r>
      <w:r w:rsidRPr="001207B3">
        <w:t>мельным законодательством, в том числе о том, что:</w:t>
      </w:r>
    </w:p>
    <w:p w:rsidR="004118DB" w:rsidRPr="001207B3" w:rsidRDefault="004118DB" w:rsidP="00772510">
      <w:pPr>
        <w:autoSpaceDE w:val="0"/>
        <w:autoSpaceDN w:val="0"/>
        <w:adjustRightInd w:val="0"/>
        <w:ind w:firstLine="700"/>
        <w:jc w:val="both"/>
      </w:pPr>
      <w:r w:rsidRPr="001207B3">
        <w:t>- заявление для получения муниципальной услуги заполняется от руки или посредством электронных печатающих устройств, составляется в двух э</w:t>
      </w:r>
      <w:r w:rsidRPr="001207B3">
        <w:t>к</w:t>
      </w:r>
      <w:r w:rsidRPr="001207B3">
        <w:t>земплярах с приложением документов, предусмотренных п. 2.6 настоящего регл</w:t>
      </w:r>
      <w:r w:rsidRPr="001207B3">
        <w:t>а</w:t>
      </w:r>
      <w:r w:rsidRPr="001207B3">
        <w:t>мента;</w:t>
      </w:r>
    </w:p>
    <w:p w:rsidR="004118DB" w:rsidRPr="001207B3" w:rsidRDefault="004118DB" w:rsidP="00772510">
      <w:pPr>
        <w:autoSpaceDE w:val="0"/>
        <w:autoSpaceDN w:val="0"/>
        <w:adjustRightInd w:val="0"/>
        <w:ind w:firstLine="700"/>
        <w:jc w:val="both"/>
      </w:pPr>
      <w:r w:rsidRPr="001207B3">
        <w:t>- не подлежат приему документы (их копии), написанные неразборчиво, имеющие подчистки либо приписки, зачеркнутые слова или иные исправления, исполненные карандашом, с серьезными повреждениями, не позволяющими однозначно понять их содержание. Числа записываются арабскими цифрами.</w:t>
      </w:r>
    </w:p>
    <w:p w:rsidR="004118DB" w:rsidRPr="001207B3" w:rsidRDefault="00947483" w:rsidP="00772510">
      <w:pPr>
        <w:autoSpaceDE w:val="0"/>
        <w:autoSpaceDN w:val="0"/>
        <w:adjustRightInd w:val="0"/>
        <w:ind w:firstLine="700"/>
        <w:jc w:val="both"/>
      </w:pPr>
      <w:r>
        <w:t>2.11.</w:t>
      </w:r>
      <w:r w:rsidR="004118DB" w:rsidRPr="001207B3">
        <w:t>4. Заявитель или представитель заявителя, обратившийся за получ</w:t>
      </w:r>
      <w:r w:rsidR="004118DB" w:rsidRPr="001207B3">
        <w:t>е</w:t>
      </w:r>
      <w:r w:rsidR="004118DB" w:rsidRPr="001207B3">
        <w:t>нием муниципальной услуги, информируется:</w:t>
      </w:r>
    </w:p>
    <w:p w:rsidR="004118DB" w:rsidRPr="001207B3" w:rsidRDefault="004118DB" w:rsidP="00772510">
      <w:pPr>
        <w:autoSpaceDE w:val="0"/>
        <w:autoSpaceDN w:val="0"/>
        <w:adjustRightInd w:val="0"/>
        <w:ind w:firstLine="700"/>
        <w:jc w:val="both"/>
      </w:pPr>
      <w:r w:rsidRPr="001207B3">
        <w:t>- о сроке рассмотрения заявления и порядке получения согласования;</w:t>
      </w:r>
    </w:p>
    <w:p w:rsidR="004118DB" w:rsidRPr="001207B3" w:rsidRDefault="004118DB" w:rsidP="00772510">
      <w:pPr>
        <w:autoSpaceDE w:val="0"/>
        <w:autoSpaceDN w:val="0"/>
        <w:adjustRightInd w:val="0"/>
        <w:ind w:firstLine="700"/>
        <w:jc w:val="both"/>
      </w:pPr>
      <w:r w:rsidRPr="001207B3">
        <w:t>- об основаниях отказа в выдаче согласования.</w:t>
      </w:r>
    </w:p>
    <w:p w:rsidR="004118DB" w:rsidRPr="001207B3" w:rsidRDefault="00947483" w:rsidP="00772510">
      <w:pPr>
        <w:autoSpaceDE w:val="0"/>
        <w:autoSpaceDN w:val="0"/>
        <w:adjustRightInd w:val="0"/>
        <w:ind w:firstLine="700"/>
        <w:jc w:val="both"/>
      </w:pPr>
      <w:r>
        <w:t>2.11.</w:t>
      </w:r>
      <w:r w:rsidR="004118DB" w:rsidRPr="001207B3">
        <w:t>5. При невозможности специалиста Комитета, принявшего звонок, самостоятельно ответить на поставленные вопросы, телефонный звонок должен быть переадресован (переведен) на другое должностное лицо Комитета, или обратившемуся лицу должен быть сообщен телефонный номер, по которому можно получить необходимую информацию.</w:t>
      </w:r>
    </w:p>
    <w:p w:rsidR="004118DB" w:rsidRPr="001207B3" w:rsidRDefault="004118DB">
      <w:pPr>
        <w:autoSpaceDE w:val="0"/>
        <w:autoSpaceDN w:val="0"/>
        <w:adjustRightInd w:val="0"/>
        <w:ind w:firstLine="540"/>
        <w:jc w:val="both"/>
      </w:pPr>
    </w:p>
    <w:p w:rsidR="004118DB" w:rsidRPr="001207B3" w:rsidRDefault="004118DB">
      <w:pPr>
        <w:autoSpaceDE w:val="0"/>
        <w:autoSpaceDN w:val="0"/>
        <w:adjustRightInd w:val="0"/>
        <w:jc w:val="center"/>
        <w:outlineLvl w:val="2"/>
        <w:rPr>
          <w:b/>
        </w:rPr>
      </w:pPr>
      <w:r w:rsidRPr="001207B3">
        <w:rPr>
          <w:b/>
        </w:rPr>
        <w:t>2.12. Показатели доступности и качества</w:t>
      </w:r>
    </w:p>
    <w:p w:rsidR="004118DB" w:rsidRPr="001207B3" w:rsidRDefault="004118DB">
      <w:pPr>
        <w:autoSpaceDE w:val="0"/>
        <w:autoSpaceDN w:val="0"/>
        <w:adjustRightInd w:val="0"/>
        <w:jc w:val="center"/>
        <w:rPr>
          <w:b/>
        </w:rPr>
      </w:pPr>
      <w:r w:rsidRPr="001207B3">
        <w:rPr>
          <w:b/>
        </w:rPr>
        <w:t>муниципальной услуги</w:t>
      </w:r>
    </w:p>
    <w:p w:rsidR="004118DB" w:rsidRPr="001207B3" w:rsidRDefault="00947483">
      <w:pPr>
        <w:autoSpaceDE w:val="0"/>
        <w:autoSpaceDN w:val="0"/>
        <w:adjustRightInd w:val="0"/>
        <w:ind w:firstLine="540"/>
        <w:jc w:val="both"/>
      </w:pPr>
      <w:r>
        <w:t>2.12.</w:t>
      </w:r>
      <w:r w:rsidR="004118DB" w:rsidRPr="001207B3">
        <w:t>1. Показателями доступности муниципальной услуги являются:</w:t>
      </w:r>
    </w:p>
    <w:p w:rsidR="004118DB" w:rsidRPr="001207B3" w:rsidRDefault="004118DB">
      <w:pPr>
        <w:autoSpaceDE w:val="0"/>
        <w:autoSpaceDN w:val="0"/>
        <w:adjustRightInd w:val="0"/>
        <w:ind w:firstLine="540"/>
        <w:jc w:val="both"/>
      </w:pPr>
      <w:r w:rsidRPr="001207B3">
        <w:t>а) транспортная доступность к местам предоставления муниципальной у</w:t>
      </w:r>
      <w:r w:rsidRPr="001207B3">
        <w:t>с</w:t>
      </w:r>
      <w:r w:rsidRPr="001207B3">
        <w:t>луги;</w:t>
      </w:r>
    </w:p>
    <w:p w:rsidR="004118DB" w:rsidRPr="001207B3" w:rsidRDefault="004118DB">
      <w:pPr>
        <w:autoSpaceDE w:val="0"/>
        <w:autoSpaceDN w:val="0"/>
        <w:adjustRightInd w:val="0"/>
        <w:ind w:firstLine="540"/>
        <w:jc w:val="both"/>
      </w:pPr>
      <w:r w:rsidRPr="001207B3">
        <w:t>б) обеспечение беспрепятственного доступа лиц к помещениям, в которых предоставляется муниципальная услуга;</w:t>
      </w:r>
    </w:p>
    <w:p w:rsidR="004118DB" w:rsidRPr="001207B3" w:rsidRDefault="004118DB">
      <w:pPr>
        <w:autoSpaceDE w:val="0"/>
        <w:autoSpaceDN w:val="0"/>
        <w:adjustRightInd w:val="0"/>
        <w:ind w:firstLine="540"/>
        <w:jc w:val="both"/>
      </w:pPr>
      <w:r w:rsidRPr="001207B3">
        <w:t>в) обеспечение предоставления муниципальной услуги с использованием возможностей единого портала муниципальных услуг;</w:t>
      </w:r>
    </w:p>
    <w:p w:rsidR="004118DB" w:rsidRPr="001207B3" w:rsidRDefault="004118DB">
      <w:pPr>
        <w:autoSpaceDE w:val="0"/>
        <w:autoSpaceDN w:val="0"/>
        <w:adjustRightInd w:val="0"/>
        <w:ind w:firstLine="540"/>
        <w:jc w:val="both"/>
      </w:pPr>
      <w:r w:rsidRPr="001207B3">
        <w:t>г) размещение информации о порядке предоставления муниципальной у</w:t>
      </w:r>
      <w:r w:rsidRPr="001207B3">
        <w:t>с</w:t>
      </w:r>
      <w:r w:rsidRPr="001207B3">
        <w:t xml:space="preserve">луги на официальном сайте Администрации </w:t>
      </w:r>
      <w:r w:rsidR="005418E4" w:rsidRPr="001207B3">
        <w:t>Каменского района -</w:t>
      </w:r>
      <w:hyperlink r:id="rId24" w:history="1">
        <w:r w:rsidR="00241B36" w:rsidRPr="001207B3">
          <w:rPr>
            <w:rStyle w:val="a4"/>
            <w:rFonts w:eastAsia="Arial CYR"/>
          </w:rPr>
          <w:t>www.</w:t>
        </w:r>
        <w:r w:rsidR="00241B36" w:rsidRPr="001207B3">
          <w:rPr>
            <w:rStyle w:val="a4"/>
            <w:rFonts w:eastAsia="Arial CYR"/>
            <w:lang w:val="en-US"/>
          </w:rPr>
          <w:t>kamenrai</w:t>
        </w:r>
        <w:r w:rsidR="00241B36" w:rsidRPr="001207B3">
          <w:rPr>
            <w:rStyle w:val="a4"/>
            <w:rFonts w:eastAsia="Arial CYR"/>
          </w:rPr>
          <w:t>.ru</w:t>
        </w:r>
      </w:hyperlink>
      <w:r w:rsidR="005418E4" w:rsidRPr="001207B3">
        <w:t>;</w:t>
      </w:r>
    </w:p>
    <w:p w:rsidR="004118DB" w:rsidRPr="001207B3" w:rsidRDefault="004118DB">
      <w:pPr>
        <w:autoSpaceDE w:val="0"/>
        <w:autoSpaceDN w:val="0"/>
        <w:adjustRightInd w:val="0"/>
        <w:ind w:firstLine="540"/>
        <w:jc w:val="both"/>
      </w:pPr>
      <w:r w:rsidRPr="001207B3">
        <w:t>д) размещение информации о порядке предоставления муниципальной у</w:t>
      </w:r>
      <w:r w:rsidRPr="001207B3">
        <w:t>с</w:t>
      </w:r>
      <w:r w:rsidRPr="001207B3">
        <w:t>луги на едином портале муниципальных услуг.</w:t>
      </w:r>
    </w:p>
    <w:p w:rsidR="004118DB" w:rsidRPr="001207B3" w:rsidRDefault="00947483">
      <w:pPr>
        <w:autoSpaceDE w:val="0"/>
        <w:autoSpaceDN w:val="0"/>
        <w:adjustRightInd w:val="0"/>
        <w:ind w:firstLine="540"/>
        <w:jc w:val="both"/>
      </w:pPr>
      <w:r>
        <w:t>2.12.</w:t>
      </w:r>
      <w:r w:rsidR="004118DB" w:rsidRPr="001207B3">
        <w:t>2. Показателями качества муниципальной услуги являются:</w:t>
      </w:r>
    </w:p>
    <w:p w:rsidR="004118DB" w:rsidRPr="001207B3" w:rsidRDefault="004118DB">
      <w:pPr>
        <w:autoSpaceDE w:val="0"/>
        <w:autoSpaceDN w:val="0"/>
        <w:adjustRightInd w:val="0"/>
        <w:ind w:firstLine="540"/>
        <w:jc w:val="both"/>
      </w:pPr>
      <w:r w:rsidRPr="001207B3">
        <w:t>а) соблюдение сроков предоставления муниципальной услуги;</w:t>
      </w:r>
    </w:p>
    <w:p w:rsidR="004118DB" w:rsidRPr="001207B3" w:rsidRDefault="004118DB">
      <w:pPr>
        <w:autoSpaceDE w:val="0"/>
        <w:autoSpaceDN w:val="0"/>
        <w:adjustRightInd w:val="0"/>
        <w:ind w:firstLine="540"/>
        <w:jc w:val="both"/>
      </w:pPr>
      <w:r w:rsidRPr="001207B3">
        <w:t>б) соблюдение сроков ожидания в очереди при предоставлении муниц</w:t>
      </w:r>
      <w:r w:rsidRPr="001207B3">
        <w:t>и</w:t>
      </w:r>
      <w:r w:rsidRPr="001207B3">
        <w:t>пальной услуги;</w:t>
      </w:r>
    </w:p>
    <w:p w:rsidR="004118DB" w:rsidRPr="001207B3" w:rsidRDefault="004118DB">
      <w:pPr>
        <w:autoSpaceDE w:val="0"/>
        <w:autoSpaceDN w:val="0"/>
        <w:adjustRightInd w:val="0"/>
        <w:ind w:firstLine="540"/>
        <w:jc w:val="both"/>
      </w:pPr>
      <w:r w:rsidRPr="001207B3">
        <w:t xml:space="preserve">в) отсутствие </w:t>
      </w:r>
      <w:r w:rsidR="005418E4" w:rsidRPr="001207B3">
        <w:t>поданных</w:t>
      </w:r>
      <w:r w:rsidRPr="001207B3">
        <w:t xml:space="preserve"> жалоб на решения и действия (бездействие), пр</w:t>
      </w:r>
      <w:r w:rsidRPr="001207B3">
        <w:t>и</w:t>
      </w:r>
      <w:r w:rsidRPr="001207B3">
        <w:t>нятые и осуществленные должностными лицами при предоставлении муниц</w:t>
      </w:r>
      <w:r w:rsidRPr="001207B3">
        <w:t>и</w:t>
      </w:r>
      <w:r w:rsidRPr="001207B3">
        <w:t>пальной услуги.</w:t>
      </w:r>
    </w:p>
    <w:p w:rsidR="0017390C" w:rsidRPr="001207B3" w:rsidRDefault="0017390C">
      <w:pPr>
        <w:autoSpaceDE w:val="0"/>
        <w:autoSpaceDN w:val="0"/>
        <w:adjustRightInd w:val="0"/>
        <w:ind w:firstLine="540"/>
        <w:jc w:val="both"/>
      </w:pPr>
    </w:p>
    <w:p w:rsidR="00361184" w:rsidRPr="00772510" w:rsidRDefault="004118DB" w:rsidP="00361184">
      <w:pPr>
        <w:autoSpaceDE w:val="0"/>
        <w:autoSpaceDN w:val="0"/>
        <w:adjustRightInd w:val="0"/>
        <w:ind w:firstLine="540"/>
        <w:jc w:val="center"/>
        <w:rPr>
          <w:b/>
        </w:rPr>
      </w:pPr>
      <w:r w:rsidRPr="00772510">
        <w:rPr>
          <w:b/>
        </w:rPr>
        <w:t>3.</w:t>
      </w:r>
      <w:r w:rsidR="00361184" w:rsidRPr="00772510">
        <w:rPr>
          <w:b/>
        </w:rPr>
        <w:t xml:space="preserve"> Состав, последовательность и сроки выполнения администрати</w:t>
      </w:r>
      <w:r w:rsidR="00361184" w:rsidRPr="00772510">
        <w:rPr>
          <w:b/>
        </w:rPr>
        <w:t>в</w:t>
      </w:r>
      <w:r w:rsidR="00361184" w:rsidRPr="00772510">
        <w:rPr>
          <w:b/>
        </w:rPr>
        <w:t>ных процедур, требования к порядку их выполнения, в том числе особе</w:t>
      </w:r>
      <w:r w:rsidR="00361184" w:rsidRPr="00772510">
        <w:rPr>
          <w:b/>
        </w:rPr>
        <w:t>н</w:t>
      </w:r>
      <w:r w:rsidR="00361184" w:rsidRPr="00772510">
        <w:rPr>
          <w:b/>
        </w:rPr>
        <w:t>ности в</w:t>
      </w:r>
      <w:r w:rsidR="00361184" w:rsidRPr="00772510">
        <w:rPr>
          <w:b/>
        </w:rPr>
        <w:t>ы</w:t>
      </w:r>
      <w:r w:rsidR="00361184" w:rsidRPr="00772510">
        <w:rPr>
          <w:b/>
        </w:rPr>
        <w:t>полнения административных процедур в электронной форме</w:t>
      </w:r>
    </w:p>
    <w:p w:rsidR="00947483" w:rsidRDefault="00947483" w:rsidP="00772510">
      <w:pPr>
        <w:pStyle w:val="2"/>
        <w:tabs>
          <w:tab w:val="left" w:pos="993"/>
        </w:tabs>
        <w:autoSpaceDE w:val="0"/>
        <w:autoSpaceDN w:val="0"/>
        <w:adjustRightInd w:val="0"/>
        <w:spacing w:before="0" w:after="0"/>
        <w:ind w:firstLine="700"/>
        <w:jc w:val="center"/>
        <w:rPr>
          <w:rFonts w:ascii="Times New Roman" w:hAnsi="Times New Roman" w:cs="Times New Roman"/>
          <w:bCs w:val="0"/>
          <w:i w:val="0"/>
          <w:iCs w:val="0"/>
        </w:rPr>
      </w:pPr>
    </w:p>
    <w:p w:rsidR="00361184" w:rsidRPr="00772510" w:rsidRDefault="00772510" w:rsidP="00772510">
      <w:pPr>
        <w:pStyle w:val="2"/>
        <w:tabs>
          <w:tab w:val="left" w:pos="993"/>
        </w:tabs>
        <w:autoSpaceDE w:val="0"/>
        <w:autoSpaceDN w:val="0"/>
        <w:adjustRightInd w:val="0"/>
        <w:spacing w:before="0" w:after="0"/>
        <w:ind w:firstLine="700"/>
        <w:jc w:val="center"/>
        <w:rPr>
          <w:rFonts w:ascii="Times New Roman" w:hAnsi="Times New Roman" w:cs="Times New Roman"/>
          <w:bCs w:val="0"/>
          <w:i w:val="0"/>
          <w:iCs w:val="0"/>
        </w:rPr>
      </w:pPr>
      <w:r w:rsidRPr="00772510">
        <w:rPr>
          <w:rFonts w:ascii="Times New Roman" w:hAnsi="Times New Roman" w:cs="Times New Roman"/>
          <w:bCs w:val="0"/>
          <w:i w:val="0"/>
          <w:iCs w:val="0"/>
        </w:rPr>
        <w:t xml:space="preserve">3.1. </w:t>
      </w:r>
      <w:r w:rsidR="00361184" w:rsidRPr="00772510">
        <w:rPr>
          <w:rFonts w:ascii="Times New Roman" w:hAnsi="Times New Roman" w:cs="Times New Roman"/>
          <w:bCs w:val="0"/>
          <w:i w:val="0"/>
          <w:iCs w:val="0"/>
        </w:rPr>
        <w:t>Описание последовательности действий при предоставлении м</w:t>
      </w:r>
      <w:r w:rsidR="00361184" w:rsidRPr="00772510">
        <w:rPr>
          <w:rFonts w:ascii="Times New Roman" w:hAnsi="Times New Roman" w:cs="Times New Roman"/>
          <w:bCs w:val="0"/>
          <w:i w:val="0"/>
          <w:iCs w:val="0"/>
        </w:rPr>
        <w:t>у</w:t>
      </w:r>
      <w:r w:rsidR="00361184" w:rsidRPr="00772510">
        <w:rPr>
          <w:rFonts w:ascii="Times New Roman" w:hAnsi="Times New Roman" w:cs="Times New Roman"/>
          <w:bCs w:val="0"/>
          <w:i w:val="0"/>
          <w:iCs w:val="0"/>
        </w:rPr>
        <w:t>ниципальной услуги</w:t>
      </w:r>
      <w:r w:rsidR="00114434" w:rsidRPr="00772510">
        <w:rPr>
          <w:rFonts w:ascii="Times New Roman" w:hAnsi="Times New Roman" w:cs="Times New Roman"/>
          <w:bCs w:val="0"/>
          <w:i w:val="0"/>
          <w:iCs w:val="0"/>
        </w:rPr>
        <w:t>.</w:t>
      </w:r>
      <w:r w:rsidR="00361184" w:rsidRPr="00772510">
        <w:rPr>
          <w:rFonts w:ascii="Times New Roman" w:hAnsi="Times New Roman" w:cs="Times New Roman"/>
          <w:bCs w:val="0"/>
          <w:i w:val="0"/>
          <w:iCs w:val="0"/>
        </w:rPr>
        <w:t xml:space="preserve"> Оказание муниципальной услуги включает в себя следу</w:t>
      </w:r>
      <w:r w:rsidR="00361184" w:rsidRPr="00772510">
        <w:rPr>
          <w:rFonts w:ascii="Times New Roman" w:hAnsi="Times New Roman" w:cs="Times New Roman"/>
          <w:bCs w:val="0"/>
          <w:i w:val="0"/>
          <w:iCs w:val="0"/>
        </w:rPr>
        <w:t>ю</w:t>
      </w:r>
      <w:r w:rsidR="00361184" w:rsidRPr="00772510">
        <w:rPr>
          <w:rFonts w:ascii="Times New Roman" w:hAnsi="Times New Roman" w:cs="Times New Roman"/>
          <w:bCs w:val="0"/>
          <w:i w:val="0"/>
          <w:iCs w:val="0"/>
        </w:rPr>
        <w:t>щие административные процедуры, представленные в виде блок-схемы (прилож</w:t>
      </w:r>
      <w:r w:rsidR="00361184" w:rsidRPr="00772510">
        <w:rPr>
          <w:rFonts w:ascii="Times New Roman" w:hAnsi="Times New Roman" w:cs="Times New Roman"/>
          <w:bCs w:val="0"/>
          <w:i w:val="0"/>
          <w:iCs w:val="0"/>
        </w:rPr>
        <w:t>е</w:t>
      </w:r>
      <w:r w:rsidR="00361184" w:rsidRPr="00772510">
        <w:rPr>
          <w:rFonts w:ascii="Times New Roman" w:hAnsi="Times New Roman" w:cs="Times New Roman"/>
          <w:bCs w:val="0"/>
          <w:i w:val="0"/>
          <w:iCs w:val="0"/>
        </w:rPr>
        <w:t>ние 5):</w:t>
      </w:r>
    </w:p>
    <w:p w:rsidR="00361184" w:rsidRPr="001207B3" w:rsidRDefault="00772510" w:rsidP="00772510">
      <w:pPr>
        <w:pStyle w:val="a"/>
        <w:numPr>
          <w:ilvl w:val="0"/>
          <w:numId w:val="0"/>
        </w:numPr>
        <w:ind w:firstLine="700"/>
        <w:rPr>
          <w:szCs w:val="28"/>
        </w:rPr>
      </w:pPr>
      <w:r>
        <w:rPr>
          <w:szCs w:val="28"/>
        </w:rPr>
        <w:t xml:space="preserve">3.1.1. </w:t>
      </w:r>
      <w:r w:rsidR="00361184" w:rsidRPr="001207B3">
        <w:rPr>
          <w:szCs w:val="28"/>
        </w:rPr>
        <w:t>Прием и регистрация заявления (заявки)</w:t>
      </w:r>
    </w:p>
    <w:p w:rsidR="00361184" w:rsidRPr="001207B3" w:rsidRDefault="00772510" w:rsidP="00772510">
      <w:pPr>
        <w:ind w:firstLine="700"/>
        <w:jc w:val="both"/>
      </w:pPr>
      <w:r>
        <w:t xml:space="preserve">- </w:t>
      </w:r>
      <w:r w:rsidR="00361184" w:rsidRPr="001207B3">
        <w:t>Прием и регистрация заявления при личном обращении</w:t>
      </w:r>
    </w:p>
    <w:p w:rsidR="00361184" w:rsidRPr="001207B3" w:rsidRDefault="00772510" w:rsidP="00772510">
      <w:pPr>
        <w:ind w:firstLine="700"/>
        <w:jc w:val="both"/>
      </w:pPr>
      <w:r>
        <w:t xml:space="preserve">- </w:t>
      </w:r>
      <w:r w:rsidR="00361184" w:rsidRPr="001207B3">
        <w:t>Прием и регистрация заявления при обращении через РПГУ</w:t>
      </w:r>
    </w:p>
    <w:p w:rsidR="00361184" w:rsidRPr="001207B3" w:rsidRDefault="00772510" w:rsidP="00772510">
      <w:pPr>
        <w:ind w:firstLine="700"/>
        <w:jc w:val="both"/>
      </w:pPr>
      <w:r>
        <w:t xml:space="preserve">- </w:t>
      </w:r>
      <w:r w:rsidR="00361184" w:rsidRPr="001207B3">
        <w:t>Прием и регистрация заявления при обращении через МФЦ</w:t>
      </w:r>
    </w:p>
    <w:p w:rsidR="00361184" w:rsidRPr="001207B3" w:rsidRDefault="00772510" w:rsidP="00772510">
      <w:pPr>
        <w:pStyle w:val="a"/>
        <w:numPr>
          <w:ilvl w:val="0"/>
          <w:numId w:val="0"/>
        </w:numPr>
        <w:ind w:firstLine="700"/>
        <w:rPr>
          <w:szCs w:val="28"/>
        </w:rPr>
      </w:pPr>
      <w:r>
        <w:rPr>
          <w:szCs w:val="28"/>
        </w:rPr>
        <w:t xml:space="preserve">3.1.2. </w:t>
      </w:r>
      <w:r w:rsidR="00361184" w:rsidRPr="001207B3">
        <w:rPr>
          <w:szCs w:val="28"/>
        </w:rPr>
        <w:t>Рассмотрение заявления (заявки)</w:t>
      </w:r>
    </w:p>
    <w:p w:rsidR="00361184" w:rsidRPr="001207B3" w:rsidRDefault="00772510" w:rsidP="00772510">
      <w:pPr>
        <w:pStyle w:val="a"/>
        <w:numPr>
          <w:ilvl w:val="0"/>
          <w:numId w:val="0"/>
        </w:numPr>
        <w:ind w:firstLine="700"/>
        <w:rPr>
          <w:szCs w:val="28"/>
        </w:rPr>
      </w:pPr>
      <w:r>
        <w:rPr>
          <w:szCs w:val="28"/>
        </w:rPr>
        <w:t xml:space="preserve">3.1.3. </w:t>
      </w:r>
      <w:r w:rsidR="00361184" w:rsidRPr="001207B3">
        <w:rPr>
          <w:szCs w:val="28"/>
        </w:rPr>
        <w:t>Определение необходимости утверждения схемы расположения з</w:t>
      </w:r>
      <w:r w:rsidR="00361184" w:rsidRPr="001207B3">
        <w:rPr>
          <w:szCs w:val="28"/>
        </w:rPr>
        <w:t>е</w:t>
      </w:r>
      <w:r w:rsidR="00361184" w:rsidRPr="001207B3">
        <w:rPr>
          <w:szCs w:val="28"/>
        </w:rPr>
        <w:t>мел</w:t>
      </w:r>
      <w:r w:rsidR="00361184" w:rsidRPr="001207B3">
        <w:rPr>
          <w:szCs w:val="28"/>
        </w:rPr>
        <w:t>ь</w:t>
      </w:r>
      <w:r w:rsidR="00361184" w:rsidRPr="001207B3">
        <w:rPr>
          <w:szCs w:val="28"/>
        </w:rPr>
        <w:t>ного участка</w:t>
      </w:r>
    </w:p>
    <w:p w:rsidR="00361184" w:rsidRPr="001207B3" w:rsidRDefault="00772510" w:rsidP="00772510">
      <w:pPr>
        <w:pStyle w:val="a"/>
        <w:numPr>
          <w:ilvl w:val="0"/>
          <w:numId w:val="0"/>
        </w:numPr>
        <w:tabs>
          <w:tab w:val="clear" w:pos="993"/>
        </w:tabs>
        <w:ind w:firstLine="700"/>
        <w:rPr>
          <w:szCs w:val="28"/>
        </w:rPr>
      </w:pPr>
      <w:r>
        <w:rPr>
          <w:szCs w:val="28"/>
        </w:rPr>
        <w:t xml:space="preserve">- </w:t>
      </w:r>
      <w:r w:rsidR="00361184" w:rsidRPr="001207B3">
        <w:rPr>
          <w:szCs w:val="28"/>
        </w:rPr>
        <w:t>Приостановление предоставления муниципальной услуги в связи с о</w:t>
      </w:r>
      <w:r w:rsidR="00361184" w:rsidRPr="001207B3">
        <w:rPr>
          <w:szCs w:val="28"/>
        </w:rPr>
        <w:t>т</w:t>
      </w:r>
      <w:r w:rsidR="00361184" w:rsidRPr="001207B3">
        <w:rPr>
          <w:szCs w:val="28"/>
        </w:rPr>
        <w:t xml:space="preserve">сутствием государственного кадастрового учета </w:t>
      </w:r>
    </w:p>
    <w:p w:rsidR="00361184" w:rsidRPr="001207B3" w:rsidRDefault="00772510" w:rsidP="00772510">
      <w:pPr>
        <w:pStyle w:val="a"/>
        <w:numPr>
          <w:ilvl w:val="0"/>
          <w:numId w:val="0"/>
        </w:numPr>
        <w:tabs>
          <w:tab w:val="clear" w:pos="993"/>
        </w:tabs>
        <w:ind w:firstLine="700"/>
        <w:rPr>
          <w:szCs w:val="28"/>
        </w:rPr>
      </w:pPr>
      <w:r>
        <w:rPr>
          <w:szCs w:val="28"/>
        </w:rPr>
        <w:t xml:space="preserve">- </w:t>
      </w:r>
      <w:r w:rsidR="00361184" w:rsidRPr="001207B3">
        <w:rPr>
          <w:szCs w:val="28"/>
        </w:rPr>
        <w:t>Приостановление предоставления муниципальной услуги в связи с о</w:t>
      </w:r>
      <w:r w:rsidR="00361184" w:rsidRPr="001207B3">
        <w:rPr>
          <w:szCs w:val="28"/>
        </w:rPr>
        <w:t>т</w:t>
      </w:r>
      <w:r w:rsidR="00361184" w:rsidRPr="001207B3">
        <w:rPr>
          <w:szCs w:val="28"/>
        </w:rPr>
        <w:t>сутствием государственного кадастрового учета и несформированным земел</w:t>
      </w:r>
      <w:r w:rsidR="00361184" w:rsidRPr="001207B3">
        <w:rPr>
          <w:szCs w:val="28"/>
        </w:rPr>
        <w:t>ь</w:t>
      </w:r>
      <w:r w:rsidR="00361184" w:rsidRPr="001207B3">
        <w:rPr>
          <w:szCs w:val="28"/>
        </w:rPr>
        <w:t>ным учас</w:t>
      </w:r>
      <w:r w:rsidR="00361184" w:rsidRPr="001207B3">
        <w:rPr>
          <w:szCs w:val="28"/>
        </w:rPr>
        <w:t>т</w:t>
      </w:r>
      <w:r w:rsidR="00361184" w:rsidRPr="001207B3">
        <w:rPr>
          <w:szCs w:val="28"/>
        </w:rPr>
        <w:t>ком</w:t>
      </w:r>
    </w:p>
    <w:p w:rsidR="00361184" w:rsidRPr="001207B3" w:rsidRDefault="00772510" w:rsidP="00772510">
      <w:pPr>
        <w:pStyle w:val="a"/>
        <w:numPr>
          <w:ilvl w:val="0"/>
          <w:numId w:val="0"/>
        </w:numPr>
        <w:tabs>
          <w:tab w:val="clear" w:pos="993"/>
        </w:tabs>
        <w:ind w:firstLine="700"/>
        <w:rPr>
          <w:szCs w:val="28"/>
        </w:rPr>
      </w:pPr>
      <w:r>
        <w:rPr>
          <w:color w:val="000000"/>
          <w:szCs w:val="28"/>
        </w:rPr>
        <w:t xml:space="preserve">- </w:t>
      </w:r>
      <w:r w:rsidR="00361184" w:rsidRPr="001207B3">
        <w:rPr>
          <w:color w:val="000000"/>
          <w:szCs w:val="28"/>
        </w:rPr>
        <w:t>Подготовка проекта постановления о предоставлении земельного учас</w:t>
      </w:r>
      <w:r w:rsidR="00361184" w:rsidRPr="001207B3">
        <w:rPr>
          <w:color w:val="000000"/>
          <w:szCs w:val="28"/>
        </w:rPr>
        <w:t>т</w:t>
      </w:r>
      <w:r w:rsidR="00361184" w:rsidRPr="001207B3">
        <w:rPr>
          <w:color w:val="000000"/>
          <w:szCs w:val="28"/>
        </w:rPr>
        <w:t>ка</w:t>
      </w:r>
    </w:p>
    <w:p w:rsidR="00361184" w:rsidRPr="001207B3" w:rsidRDefault="008552ED" w:rsidP="008552ED">
      <w:pPr>
        <w:pStyle w:val="a"/>
        <w:numPr>
          <w:ilvl w:val="0"/>
          <w:numId w:val="0"/>
        </w:numPr>
        <w:ind w:firstLine="709"/>
        <w:rPr>
          <w:szCs w:val="28"/>
        </w:rPr>
      </w:pPr>
      <w:r>
        <w:rPr>
          <w:color w:val="000000"/>
          <w:szCs w:val="28"/>
        </w:rPr>
        <w:t xml:space="preserve">3.1.4. </w:t>
      </w:r>
      <w:r w:rsidR="00361184" w:rsidRPr="001207B3">
        <w:rPr>
          <w:color w:val="000000"/>
          <w:szCs w:val="28"/>
        </w:rPr>
        <w:t>Определение необходимости проведения торгов (конкурсов, ау</w:t>
      </w:r>
      <w:r w:rsidR="00361184" w:rsidRPr="001207B3">
        <w:rPr>
          <w:color w:val="000000"/>
          <w:szCs w:val="28"/>
        </w:rPr>
        <w:t>к</w:t>
      </w:r>
      <w:r w:rsidR="00361184" w:rsidRPr="001207B3">
        <w:rPr>
          <w:color w:val="000000"/>
          <w:szCs w:val="28"/>
        </w:rPr>
        <w:t>ционов)</w:t>
      </w:r>
    </w:p>
    <w:p w:rsidR="00361184" w:rsidRPr="001207B3" w:rsidRDefault="008552ED" w:rsidP="008552ED">
      <w:pPr>
        <w:pStyle w:val="a"/>
        <w:numPr>
          <w:ilvl w:val="0"/>
          <w:numId w:val="0"/>
        </w:numPr>
        <w:ind w:firstLine="700"/>
        <w:rPr>
          <w:szCs w:val="28"/>
        </w:rPr>
      </w:pPr>
      <w:r>
        <w:rPr>
          <w:szCs w:val="28"/>
        </w:rPr>
        <w:t xml:space="preserve">3.1.5. </w:t>
      </w:r>
      <w:r w:rsidR="00361184" w:rsidRPr="001207B3">
        <w:rPr>
          <w:szCs w:val="28"/>
        </w:rPr>
        <w:t>Заключение договора</w:t>
      </w:r>
    </w:p>
    <w:p w:rsidR="00361184" w:rsidRPr="001207B3" w:rsidRDefault="00361184" w:rsidP="00361184">
      <w:pPr>
        <w:tabs>
          <w:tab w:val="left" w:pos="1134"/>
          <w:tab w:val="left" w:pos="1418"/>
          <w:tab w:val="left" w:pos="2552"/>
        </w:tabs>
        <w:ind w:left="720"/>
        <w:jc w:val="both"/>
      </w:pPr>
    </w:p>
    <w:p w:rsidR="00947483" w:rsidRDefault="008552ED" w:rsidP="00947483">
      <w:pPr>
        <w:pStyle w:val="2"/>
        <w:autoSpaceDE w:val="0"/>
        <w:autoSpaceDN w:val="0"/>
        <w:adjustRightInd w:val="0"/>
        <w:spacing w:before="0" w:after="0"/>
        <w:jc w:val="center"/>
        <w:rPr>
          <w:rFonts w:ascii="Times New Roman" w:hAnsi="Times New Roman" w:cs="Times New Roman"/>
          <w:bCs w:val="0"/>
          <w:i w:val="0"/>
          <w:iCs w:val="0"/>
          <w:color w:val="000000"/>
        </w:rPr>
      </w:pPr>
      <w:r w:rsidRPr="008552ED">
        <w:rPr>
          <w:rFonts w:ascii="Times New Roman" w:hAnsi="Times New Roman" w:cs="Times New Roman"/>
          <w:bCs w:val="0"/>
          <w:i w:val="0"/>
          <w:iCs w:val="0"/>
          <w:color w:val="000000"/>
        </w:rPr>
        <w:t xml:space="preserve">3.2. </w:t>
      </w:r>
      <w:r w:rsidR="00361184" w:rsidRPr="008552ED">
        <w:rPr>
          <w:rFonts w:ascii="Times New Roman" w:hAnsi="Times New Roman" w:cs="Times New Roman"/>
          <w:bCs w:val="0"/>
          <w:i w:val="0"/>
          <w:iCs w:val="0"/>
          <w:color w:val="000000"/>
        </w:rPr>
        <w:t xml:space="preserve">Требования к порядку выполнения административных процедур, </w:t>
      </w:r>
    </w:p>
    <w:p w:rsidR="00947483" w:rsidRDefault="00361184" w:rsidP="00947483">
      <w:pPr>
        <w:pStyle w:val="2"/>
        <w:autoSpaceDE w:val="0"/>
        <w:autoSpaceDN w:val="0"/>
        <w:adjustRightInd w:val="0"/>
        <w:spacing w:before="0" w:after="0"/>
        <w:jc w:val="center"/>
        <w:rPr>
          <w:rFonts w:ascii="Times New Roman" w:hAnsi="Times New Roman" w:cs="Times New Roman"/>
          <w:bCs w:val="0"/>
          <w:i w:val="0"/>
          <w:iCs w:val="0"/>
          <w:color w:val="000000"/>
        </w:rPr>
      </w:pPr>
      <w:r w:rsidRPr="008552ED">
        <w:rPr>
          <w:rFonts w:ascii="Times New Roman" w:hAnsi="Times New Roman" w:cs="Times New Roman"/>
          <w:bCs w:val="0"/>
          <w:i w:val="0"/>
          <w:iCs w:val="0"/>
          <w:color w:val="000000"/>
        </w:rPr>
        <w:t>особенн</w:t>
      </w:r>
      <w:r w:rsidRPr="008552ED">
        <w:rPr>
          <w:rFonts w:ascii="Times New Roman" w:hAnsi="Times New Roman" w:cs="Times New Roman"/>
          <w:bCs w:val="0"/>
          <w:i w:val="0"/>
          <w:iCs w:val="0"/>
          <w:color w:val="000000"/>
        </w:rPr>
        <w:t>о</w:t>
      </w:r>
      <w:r w:rsidRPr="008552ED">
        <w:rPr>
          <w:rFonts w:ascii="Times New Roman" w:hAnsi="Times New Roman" w:cs="Times New Roman"/>
          <w:bCs w:val="0"/>
          <w:i w:val="0"/>
          <w:iCs w:val="0"/>
          <w:color w:val="000000"/>
        </w:rPr>
        <w:t xml:space="preserve">сти выполнения административных процедур </w:t>
      </w:r>
    </w:p>
    <w:p w:rsidR="00361184" w:rsidRPr="008552ED" w:rsidRDefault="00361184" w:rsidP="00947483">
      <w:pPr>
        <w:pStyle w:val="2"/>
        <w:autoSpaceDE w:val="0"/>
        <w:autoSpaceDN w:val="0"/>
        <w:adjustRightInd w:val="0"/>
        <w:spacing w:before="0" w:after="0"/>
        <w:jc w:val="center"/>
        <w:rPr>
          <w:rFonts w:ascii="Times New Roman" w:hAnsi="Times New Roman" w:cs="Times New Roman"/>
          <w:bCs w:val="0"/>
          <w:i w:val="0"/>
          <w:iCs w:val="0"/>
          <w:color w:val="000000"/>
        </w:rPr>
      </w:pPr>
      <w:r w:rsidRPr="008552ED">
        <w:rPr>
          <w:rFonts w:ascii="Times New Roman" w:hAnsi="Times New Roman" w:cs="Times New Roman"/>
          <w:bCs w:val="0"/>
          <w:i w:val="0"/>
          <w:iCs w:val="0"/>
          <w:color w:val="000000"/>
        </w:rPr>
        <w:t>в электронной форме</w:t>
      </w:r>
    </w:p>
    <w:p w:rsidR="00361184" w:rsidRPr="001207B3" w:rsidRDefault="008552ED" w:rsidP="008552ED">
      <w:pPr>
        <w:ind w:firstLine="700"/>
        <w:rPr>
          <w:color w:val="000000"/>
        </w:rPr>
      </w:pPr>
      <w:r>
        <w:rPr>
          <w:color w:val="000000"/>
        </w:rPr>
        <w:t>3.</w:t>
      </w:r>
      <w:r w:rsidR="00361184" w:rsidRPr="001207B3">
        <w:rPr>
          <w:color w:val="000000"/>
        </w:rPr>
        <w:t>2.1. Прием и регистрация заявки (заявления) и пакета документов. </w:t>
      </w:r>
    </w:p>
    <w:p w:rsidR="00361184" w:rsidRPr="001207B3" w:rsidRDefault="00361184" w:rsidP="008552ED">
      <w:pPr>
        <w:ind w:firstLine="700"/>
        <w:jc w:val="both"/>
        <w:rPr>
          <w:color w:val="000000"/>
        </w:rPr>
      </w:pPr>
      <w:r w:rsidRPr="001207B3">
        <w:rPr>
          <w:color w:val="000000"/>
        </w:rPr>
        <w:t>Основанием для начала административной процедуры является обращ</w:t>
      </w:r>
      <w:r w:rsidRPr="001207B3">
        <w:rPr>
          <w:color w:val="000000"/>
        </w:rPr>
        <w:t>е</w:t>
      </w:r>
      <w:r w:rsidRPr="001207B3">
        <w:rPr>
          <w:color w:val="000000"/>
        </w:rPr>
        <w:t>ние гражданина с заявлением и пакетом документов, необходимых для по</w:t>
      </w:r>
      <w:r w:rsidRPr="001207B3">
        <w:rPr>
          <w:color w:val="000000"/>
        </w:rPr>
        <w:t>д</w:t>
      </w:r>
      <w:r w:rsidRPr="001207B3">
        <w:rPr>
          <w:color w:val="000000"/>
        </w:rPr>
        <w:t>тверждения права на предоставление муниципальной услуги.</w:t>
      </w:r>
    </w:p>
    <w:p w:rsidR="00361184" w:rsidRPr="001207B3" w:rsidRDefault="00361184" w:rsidP="00093C00">
      <w:pPr>
        <w:ind w:firstLine="709"/>
        <w:jc w:val="both"/>
        <w:rPr>
          <w:color w:val="000000"/>
        </w:rPr>
      </w:pPr>
      <w:r w:rsidRPr="001207B3">
        <w:rPr>
          <w:color w:val="000000"/>
        </w:rPr>
        <w:t>Заявление (заявка) и пакет документов могут быть направлены в очной форме (при личном присутствии), через МФЦ, либо через Портал государс</w:t>
      </w:r>
      <w:r w:rsidRPr="001207B3">
        <w:rPr>
          <w:color w:val="000000"/>
        </w:rPr>
        <w:t>т</w:t>
      </w:r>
      <w:r w:rsidRPr="001207B3">
        <w:rPr>
          <w:color w:val="000000"/>
        </w:rPr>
        <w:t>венных услуг.</w:t>
      </w:r>
    </w:p>
    <w:p w:rsidR="00361184" w:rsidRPr="001207B3" w:rsidRDefault="008552ED" w:rsidP="00361184">
      <w:pPr>
        <w:ind w:firstLine="709"/>
        <w:jc w:val="both"/>
        <w:rPr>
          <w:color w:val="000000"/>
        </w:rPr>
      </w:pPr>
      <w:r>
        <w:rPr>
          <w:color w:val="000000"/>
        </w:rPr>
        <w:t>3.</w:t>
      </w:r>
      <w:r w:rsidR="00361184" w:rsidRPr="001207B3">
        <w:rPr>
          <w:color w:val="000000"/>
        </w:rPr>
        <w:t>2.1.1. В случае подачи заявления (заявки) при личном обращении, лицо ответственное за прием документов:</w:t>
      </w:r>
    </w:p>
    <w:p w:rsidR="00361184" w:rsidRPr="001207B3" w:rsidRDefault="00361184" w:rsidP="00361184">
      <w:pPr>
        <w:ind w:left="720"/>
        <w:jc w:val="both"/>
        <w:rPr>
          <w:color w:val="000000"/>
        </w:rPr>
      </w:pPr>
      <w:r w:rsidRPr="001207B3">
        <w:rPr>
          <w:color w:val="000000"/>
        </w:rPr>
        <w:t>- устанавливает цель обращения;</w:t>
      </w:r>
    </w:p>
    <w:p w:rsidR="00361184" w:rsidRPr="001207B3" w:rsidRDefault="00361184" w:rsidP="008552ED">
      <w:pPr>
        <w:autoSpaceDE w:val="0"/>
        <w:autoSpaceDN w:val="0"/>
        <w:adjustRightInd w:val="0"/>
        <w:ind w:firstLine="700"/>
        <w:jc w:val="both"/>
        <w:rPr>
          <w:color w:val="000000"/>
        </w:rPr>
      </w:pPr>
      <w:r w:rsidRPr="001207B3">
        <w:rPr>
          <w:color w:val="000000"/>
        </w:rPr>
        <w:t>- устанавливает личность гражданина либо личность представителя гра</w:t>
      </w:r>
      <w:r w:rsidRPr="001207B3">
        <w:rPr>
          <w:color w:val="000000"/>
        </w:rPr>
        <w:t>ж</w:t>
      </w:r>
      <w:r w:rsidRPr="001207B3">
        <w:rPr>
          <w:color w:val="000000"/>
        </w:rPr>
        <w:t>данина или юридического лица;</w:t>
      </w:r>
    </w:p>
    <w:p w:rsidR="00361184" w:rsidRPr="001207B3" w:rsidRDefault="00361184" w:rsidP="00361184">
      <w:pPr>
        <w:autoSpaceDE w:val="0"/>
        <w:autoSpaceDN w:val="0"/>
        <w:adjustRightInd w:val="0"/>
        <w:ind w:left="720"/>
        <w:jc w:val="both"/>
        <w:rPr>
          <w:color w:val="000000"/>
        </w:rPr>
      </w:pPr>
      <w:r w:rsidRPr="001207B3">
        <w:rPr>
          <w:color w:val="000000"/>
        </w:rPr>
        <w:t>- проверяет полномочия представителя заявителя;</w:t>
      </w:r>
    </w:p>
    <w:p w:rsidR="00361184" w:rsidRPr="001207B3" w:rsidRDefault="00361184" w:rsidP="00361184">
      <w:pPr>
        <w:autoSpaceDE w:val="0"/>
        <w:autoSpaceDN w:val="0"/>
        <w:adjustRightInd w:val="0"/>
        <w:ind w:left="720"/>
        <w:jc w:val="both"/>
        <w:rPr>
          <w:color w:val="000000"/>
        </w:rPr>
      </w:pPr>
      <w:r w:rsidRPr="001207B3">
        <w:rPr>
          <w:color w:val="000000"/>
        </w:rPr>
        <w:t>- проверяет правильность заполнения заявления;</w:t>
      </w:r>
    </w:p>
    <w:p w:rsidR="00361184" w:rsidRPr="001207B3" w:rsidRDefault="00361184" w:rsidP="00361184">
      <w:pPr>
        <w:autoSpaceDE w:val="0"/>
        <w:autoSpaceDN w:val="0"/>
        <w:adjustRightInd w:val="0"/>
        <w:ind w:left="720"/>
        <w:jc w:val="both"/>
        <w:rPr>
          <w:color w:val="000000"/>
        </w:rPr>
      </w:pPr>
      <w:r w:rsidRPr="001207B3">
        <w:rPr>
          <w:color w:val="000000"/>
        </w:rPr>
        <w:t>- проверяет наличие всех необходимых документов;</w:t>
      </w:r>
    </w:p>
    <w:p w:rsidR="00361184" w:rsidRPr="001207B3" w:rsidRDefault="00361184" w:rsidP="008552ED">
      <w:pPr>
        <w:autoSpaceDE w:val="0"/>
        <w:autoSpaceDN w:val="0"/>
        <w:adjustRightInd w:val="0"/>
        <w:ind w:firstLine="700"/>
        <w:jc w:val="both"/>
        <w:rPr>
          <w:color w:val="000000"/>
        </w:rPr>
      </w:pPr>
      <w:r w:rsidRPr="001207B3">
        <w:rPr>
          <w:color w:val="000000"/>
        </w:rPr>
        <w:t>- устанавливает верность приложенных к заявлению копий документов путем их сверки с подлинниками либо копиями, удостоверенными нотариал</w:t>
      </w:r>
      <w:r w:rsidRPr="001207B3">
        <w:rPr>
          <w:color w:val="000000"/>
        </w:rPr>
        <w:t>ь</w:t>
      </w:r>
      <w:r w:rsidRPr="001207B3">
        <w:rPr>
          <w:color w:val="000000"/>
        </w:rPr>
        <w:t>но, заверяет их и возвращает подлинники, нотариально заверенные копии д</w:t>
      </w:r>
      <w:r w:rsidRPr="001207B3">
        <w:rPr>
          <w:color w:val="000000"/>
        </w:rPr>
        <w:t>о</w:t>
      </w:r>
      <w:r w:rsidRPr="001207B3">
        <w:rPr>
          <w:color w:val="000000"/>
        </w:rPr>
        <w:t>кументов  заявителю;</w:t>
      </w:r>
    </w:p>
    <w:p w:rsidR="00361184" w:rsidRPr="001207B3" w:rsidRDefault="00361184" w:rsidP="00093C00">
      <w:pPr>
        <w:autoSpaceDE w:val="0"/>
        <w:autoSpaceDN w:val="0"/>
        <w:adjustRightInd w:val="0"/>
        <w:ind w:left="720"/>
        <w:jc w:val="both"/>
        <w:rPr>
          <w:color w:val="000000"/>
        </w:rPr>
      </w:pPr>
      <w:r w:rsidRPr="001207B3">
        <w:rPr>
          <w:color w:val="000000"/>
        </w:rPr>
        <w:t>- регистрирует заявление в информационной системе (Системе, ИС);</w:t>
      </w:r>
    </w:p>
    <w:p w:rsidR="00361184" w:rsidRPr="001207B3" w:rsidRDefault="008552ED" w:rsidP="00093C00">
      <w:pPr>
        <w:ind w:firstLine="709"/>
        <w:jc w:val="both"/>
        <w:rPr>
          <w:color w:val="000000"/>
        </w:rPr>
      </w:pPr>
      <w:r>
        <w:rPr>
          <w:color w:val="000000"/>
        </w:rPr>
        <w:t>3.</w:t>
      </w:r>
      <w:r w:rsidR="00361184" w:rsidRPr="001207B3">
        <w:rPr>
          <w:color w:val="000000"/>
        </w:rPr>
        <w:t>2.1.2</w:t>
      </w:r>
      <w:r>
        <w:rPr>
          <w:color w:val="000000"/>
        </w:rPr>
        <w:t>.</w:t>
      </w:r>
      <w:r w:rsidR="00361184" w:rsidRPr="001207B3">
        <w:rPr>
          <w:color w:val="000000"/>
        </w:rPr>
        <w:t xml:space="preserve"> Заявитель вправе самостоятельно оформить заявление через ед</w:t>
      </w:r>
      <w:r w:rsidR="00361184" w:rsidRPr="001207B3">
        <w:rPr>
          <w:color w:val="000000"/>
        </w:rPr>
        <w:t>и</w:t>
      </w:r>
      <w:r w:rsidR="00361184" w:rsidRPr="001207B3">
        <w:rPr>
          <w:color w:val="000000"/>
        </w:rPr>
        <w:t>ный портал государственных и муниципальных услуг (Портал) через «Личный к</w:t>
      </w:r>
      <w:r w:rsidR="00361184" w:rsidRPr="001207B3">
        <w:rPr>
          <w:color w:val="000000"/>
        </w:rPr>
        <w:t>а</w:t>
      </w:r>
      <w:r w:rsidR="00361184" w:rsidRPr="001207B3">
        <w:rPr>
          <w:color w:val="000000"/>
        </w:rPr>
        <w:t>бинет».</w:t>
      </w:r>
    </w:p>
    <w:p w:rsidR="00361184" w:rsidRPr="001207B3" w:rsidRDefault="00361184" w:rsidP="00093C00">
      <w:pPr>
        <w:ind w:firstLine="709"/>
        <w:jc w:val="both"/>
        <w:rPr>
          <w:color w:val="000000"/>
        </w:rPr>
      </w:pPr>
      <w:r w:rsidRPr="001207B3">
        <w:rPr>
          <w:color w:val="000000"/>
        </w:rPr>
        <w:t>При обращении заявителя через Портал, заявление (заявка) регистрируе</w:t>
      </w:r>
      <w:r w:rsidRPr="001207B3">
        <w:rPr>
          <w:color w:val="000000"/>
        </w:rPr>
        <w:t>т</w:t>
      </w:r>
      <w:r w:rsidRPr="001207B3">
        <w:rPr>
          <w:color w:val="000000"/>
        </w:rPr>
        <w:t>ся автоматически. Далее в ИС формируется подтверждение о регистрации пак</w:t>
      </w:r>
      <w:r w:rsidRPr="001207B3">
        <w:rPr>
          <w:color w:val="000000"/>
        </w:rPr>
        <w:t>е</w:t>
      </w:r>
      <w:r w:rsidRPr="001207B3">
        <w:rPr>
          <w:color w:val="000000"/>
        </w:rPr>
        <w:t>та документов и отправляется в личный кабинет заявителя.</w:t>
      </w:r>
    </w:p>
    <w:p w:rsidR="00361184" w:rsidRPr="001207B3" w:rsidRDefault="008552ED" w:rsidP="00093C00">
      <w:pPr>
        <w:ind w:firstLine="709"/>
        <w:jc w:val="both"/>
        <w:rPr>
          <w:color w:val="000000"/>
        </w:rPr>
      </w:pPr>
      <w:r>
        <w:rPr>
          <w:color w:val="000000"/>
        </w:rPr>
        <w:t>3.</w:t>
      </w:r>
      <w:r w:rsidR="00361184" w:rsidRPr="001207B3">
        <w:rPr>
          <w:color w:val="000000"/>
        </w:rPr>
        <w:t>2.1.3. В случае обращения заявителя через МФЦ, специалист МФЦ пр</w:t>
      </w:r>
      <w:r w:rsidR="00361184" w:rsidRPr="001207B3">
        <w:rPr>
          <w:color w:val="000000"/>
        </w:rPr>
        <w:t>и</w:t>
      </w:r>
      <w:r w:rsidR="00361184" w:rsidRPr="001207B3">
        <w:rPr>
          <w:color w:val="000000"/>
        </w:rPr>
        <w:t>нимает документы от заявителя, подшивает их и передает через курьера. Сп</w:t>
      </w:r>
      <w:r w:rsidR="00361184" w:rsidRPr="001207B3">
        <w:rPr>
          <w:color w:val="000000"/>
        </w:rPr>
        <w:t>е</w:t>
      </w:r>
      <w:r w:rsidR="00361184" w:rsidRPr="001207B3">
        <w:rPr>
          <w:color w:val="000000"/>
        </w:rPr>
        <w:t xml:space="preserve">циалист </w:t>
      </w:r>
      <w:r w:rsidR="00093C00" w:rsidRPr="001207B3">
        <w:rPr>
          <w:color w:val="000000"/>
        </w:rPr>
        <w:t xml:space="preserve">Комитета </w:t>
      </w:r>
      <w:r w:rsidR="00361184" w:rsidRPr="001207B3">
        <w:rPr>
          <w:color w:val="000000"/>
        </w:rPr>
        <w:t>принимает заявление и пакет документов из МФЦ и регис</w:t>
      </w:r>
      <w:r w:rsidR="00361184" w:rsidRPr="001207B3">
        <w:rPr>
          <w:color w:val="000000"/>
        </w:rPr>
        <w:t>т</w:t>
      </w:r>
      <w:r w:rsidR="00361184" w:rsidRPr="001207B3">
        <w:rPr>
          <w:color w:val="000000"/>
        </w:rPr>
        <w:t>рирует их в системе. Далее работа с документами проходит аналогично случаю очной подачи заявления.</w:t>
      </w:r>
    </w:p>
    <w:p w:rsidR="00361184" w:rsidRPr="001207B3" w:rsidRDefault="00361184" w:rsidP="00361184">
      <w:pPr>
        <w:ind w:firstLine="709"/>
        <w:jc w:val="both"/>
        <w:rPr>
          <w:color w:val="000000"/>
        </w:rPr>
      </w:pPr>
      <w:r w:rsidRPr="001207B3">
        <w:rPr>
          <w:color w:val="000000"/>
        </w:rPr>
        <w:t>Максимальный срок выполнения административных действий по регис</w:t>
      </w:r>
      <w:r w:rsidRPr="001207B3">
        <w:rPr>
          <w:color w:val="000000"/>
        </w:rPr>
        <w:t>т</w:t>
      </w:r>
      <w:r w:rsidRPr="001207B3">
        <w:rPr>
          <w:color w:val="000000"/>
        </w:rPr>
        <w:t>рации заявки составляет 3 дня.</w:t>
      </w:r>
    </w:p>
    <w:p w:rsidR="00361184" w:rsidRPr="001207B3" w:rsidRDefault="008552ED" w:rsidP="008552ED">
      <w:pPr>
        <w:ind w:firstLine="700"/>
        <w:rPr>
          <w:color w:val="000000"/>
        </w:rPr>
      </w:pPr>
      <w:r>
        <w:rPr>
          <w:color w:val="000000"/>
        </w:rPr>
        <w:t>3.2.2.</w:t>
      </w:r>
      <w:r w:rsidR="00C40DF5">
        <w:rPr>
          <w:color w:val="000000"/>
        </w:rPr>
        <w:t xml:space="preserve"> </w:t>
      </w:r>
      <w:r w:rsidR="00361184" w:rsidRPr="001207B3">
        <w:rPr>
          <w:color w:val="000000"/>
        </w:rPr>
        <w:t>Рассмотрение заявления (заявки)</w:t>
      </w:r>
    </w:p>
    <w:p w:rsidR="00361184" w:rsidRPr="001207B3" w:rsidRDefault="00361184" w:rsidP="00361184">
      <w:pPr>
        <w:ind w:firstLine="708"/>
        <w:jc w:val="both"/>
        <w:rPr>
          <w:color w:val="000000"/>
        </w:rPr>
      </w:pPr>
      <w:r w:rsidRPr="001207B3">
        <w:rPr>
          <w:color w:val="000000"/>
        </w:rPr>
        <w:t>Основанием для начала процедуры является зарегистрированное заявл</w:t>
      </w:r>
      <w:r w:rsidRPr="001207B3">
        <w:rPr>
          <w:color w:val="000000"/>
        </w:rPr>
        <w:t>е</w:t>
      </w:r>
      <w:r w:rsidRPr="001207B3">
        <w:rPr>
          <w:color w:val="000000"/>
        </w:rPr>
        <w:t>ние (заявка) и пакет документов.</w:t>
      </w:r>
    </w:p>
    <w:p w:rsidR="00361184" w:rsidRPr="001207B3" w:rsidRDefault="00361184" w:rsidP="00361184">
      <w:pPr>
        <w:ind w:firstLine="851"/>
        <w:jc w:val="both"/>
        <w:rPr>
          <w:color w:val="000000"/>
        </w:rPr>
      </w:pPr>
      <w:r w:rsidRPr="001207B3">
        <w:rPr>
          <w:color w:val="000000"/>
        </w:rPr>
        <w:t>После регистрации заявления (заявки) и пакета документов специалист органов земельных отношений проводит экспертизу документов - проверяет наличие всех необходимых документов, исходя из соответствующего перечня документов указанного в разделе 2.6. настоящего Регламента, а также устана</w:t>
      </w:r>
      <w:r w:rsidRPr="001207B3">
        <w:rPr>
          <w:color w:val="000000"/>
        </w:rPr>
        <w:t>в</w:t>
      </w:r>
      <w:r w:rsidRPr="001207B3">
        <w:rPr>
          <w:color w:val="000000"/>
        </w:rPr>
        <w:t>ливает наличие или отсутствие оснований для отказа в предоставлении мун</w:t>
      </w:r>
      <w:r w:rsidRPr="001207B3">
        <w:rPr>
          <w:color w:val="000000"/>
        </w:rPr>
        <w:t>и</w:t>
      </w:r>
      <w:r w:rsidRPr="001207B3">
        <w:rPr>
          <w:color w:val="000000"/>
        </w:rPr>
        <w:t>ципальной услуги.</w:t>
      </w:r>
    </w:p>
    <w:p w:rsidR="00361184" w:rsidRPr="001207B3" w:rsidRDefault="00361184" w:rsidP="00361184">
      <w:pPr>
        <w:ind w:firstLine="851"/>
        <w:jc w:val="both"/>
        <w:rPr>
          <w:color w:val="000000"/>
        </w:rPr>
      </w:pPr>
      <w:r w:rsidRPr="001207B3">
        <w:rPr>
          <w:color w:val="000000"/>
        </w:rPr>
        <w:t xml:space="preserve">После проверки пакета документов, специалист </w:t>
      </w:r>
      <w:r w:rsidR="00093C00" w:rsidRPr="001207B3">
        <w:rPr>
          <w:color w:val="000000"/>
        </w:rPr>
        <w:t xml:space="preserve">Комитета </w:t>
      </w:r>
      <w:r w:rsidRPr="001207B3">
        <w:rPr>
          <w:color w:val="000000"/>
        </w:rPr>
        <w:t xml:space="preserve">запрашивает иные документы, получение которых происходит в рамках межведомственного взаимодействия. </w:t>
      </w:r>
    </w:p>
    <w:p w:rsidR="00361184" w:rsidRPr="001207B3" w:rsidRDefault="00361184" w:rsidP="00093C00">
      <w:pPr>
        <w:ind w:firstLine="851"/>
        <w:jc w:val="both"/>
        <w:rPr>
          <w:color w:val="000000"/>
        </w:rPr>
      </w:pPr>
      <w:r w:rsidRPr="001207B3">
        <w:rPr>
          <w:color w:val="000000"/>
        </w:rPr>
        <w:t>В случае выявления оснований для отказа в предоставлении муниц</w:t>
      </w:r>
      <w:r w:rsidRPr="001207B3">
        <w:rPr>
          <w:color w:val="000000"/>
        </w:rPr>
        <w:t>и</w:t>
      </w:r>
      <w:r w:rsidRPr="001207B3">
        <w:rPr>
          <w:color w:val="000000"/>
        </w:rPr>
        <w:t xml:space="preserve">пальной услуги специалист </w:t>
      </w:r>
      <w:r w:rsidR="001207B3">
        <w:rPr>
          <w:color w:val="000000"/>
        </w:rPr>
        <w:t xml:space="preserve">Комитета </w:t>
      </w:r>
      <w:r w:rsidRPr="001207B3">
        <w:rPr>
          <w:color w:val="000000"/>
        </w:rPr>
        <w:t>готовит проект мотивированного отказа в предоставлении муниципальной услуги. Проект мотивированного отказа пр</w:t>
      </w:r>
      <w:r w:rsidRPr="001207B3">
        <w:rPr>
          <w:color w:val="000000"/>
        </w:rPr>
        <w:t>е</w:t>
      </w:r>
      <w:r w:rsidRPr="001207B3">
        <w:rPr>
          <w:color w:val="000000"/>
        </w:rPr>
        <w:t xml:space="preserve">дается на согласование </w:t>
      </w:r>
      <w:r w:rsidR="00093C00" w:rsidRPr="001207B3">
        <w:rPr>
          <w:color w:val="000000"/>
        </w:rPr>
        <w:t xml:space="preserve">председателю Комитета. После подписания </w:t>
      </w:r>
      <w:r w:rsidRPr="001207B3">
        <w:rPr>
          <w:color w:val="000000"/>
        </w:rPr>
        <w:t>мотивир</w:t>
      </w:r>
      <w:r w:rsidRPr="001207B3">
        <w:rPr>
          <w:color w:val="000000"/>
        </w:rPr>
        <w:t>о</w:t>
      </w:r>
      <w:r w:rsidRPr="001207B3">
        <w:rPr>
          <w:color w:val="000000"/>
        </w:rPr>
        <w:t xml:space="preserve">ванного отказа документ передается заявителю. </w:t>
      </w:r>
    </w:p>
    <w:p w:rsidR="00361184" w:rsidRPr="001207B3" w:rsidRDefault="00361184" w:rsidP="00093C00">
      <w:pPr>
        <w:ind w:firstLine="851"/>
        <w:jc w:val="both"/>
        <w:rPr>
          <w:color w:val="000000"/>
        </w:rPr>
      </w:pPr>
      <w:r w:rsidRPr="001207B3">
        <w:rPr>
          <w:color w:val="000000"/>
        </w:rPr>
        <w:t>В случае отсутствия оснований для отказа в предоставлении муниц</w:t>
      </w:r>
      <w:r w:rsidRPr="001207B3">
        <w:rPr>
          <w:color w:val="000000"/>
        </w:rPr>
        <w:t>и</w:t>
      </w:r>
      <w:r w:rsidRPr="001207B3">
        <w:rPr>
          <w:color w:val="000000"/>
        </w:rPr>
        <w:t xml:space="preserve">пальной услуги </w:t>
      </w:r>
      <w:r w:rsidR="00093C00" w:rsidRPr="001207B3">
        <w:rPr>
          <w:color w:val="000000"/>
        </w:rPr>
        <w:t xml:space="preserve">специалист Комитета </w:t>
      </w:r>
      <w:r w:rsidRPr="001207B3">
        <w:rPr>
          <w:color w:val="000000"/>
        </w:rPr>
        <w:t>переходит к формированию решения по заявлению (заявке) в соответствии с целью обращения заявителя.</w:t>
      </w:r>
    </w:p>
    <w:p w:rsidR="00361184" w:rsidRPr="001207B3" w:rsidRDefault="00361184" w:rsidP="00947483">
      <w:pPr>
        <w:ind w:firstLine="700"/>
        <w:jc w:val="both"/>
        <w:rPr>
          <w:color w:val="000000"/>
        </w:rPr>
      </w:pPr>
      <w:r w:rsidRPr="001207B3">
        <w:rPr>
          <w:color w:val="000000"/>
        </w:rPr>
        <w:t>Максимальный срок выполнения действия составляет 10 дней.</w:t>
      </w:r>
    </w:p>
    <w:p w:rsidR="00361184" w:rsidRPr="001207B3" w:rsidRDefault="006C1A36" w:rsidP="006C1A36">
      <w:pPr>
        <w:pStyle w:val="a"/>
        <w:numPr>
          <w:ilvl w:val="0"/>
          <w:numId w:val="0"/>
        </w:numPr>
        <w:tabs>
          <w:tab w:val="clear" w:pos="993"/>
        </w:tabs>
        <w:ind w:firstLine="700"/>
        <w:rPr>
          <w:color w:val="000000"/>
          <w:szCs w:val="28"/>
        </w:rPr>
      </w:pPr>
      <w:r>
        <w:rPr>
          <w:color w:val="000000"/>
          <w:szCs w:val="28"/>
        </w:rPr>
        <w:t xml:space="preserve">3.2.3. </w:t>
      </w:r>
      <w:r w:rsidR="00361184" w:rsidRPr="001207B3">
        <w:rPr>
          <w:color w:val="000000"/>
          <w:szCs w:val="28"/>
        </w:rPr>
        <w:t>Определение необходимости утверждения схемы расположения з</w:t>
      </w:r>
      <w:r w:rsidR="00361184" w:rsidRPr="001207B3">
        <w:rPr>
          <w:color w:val="000000"/>
          <w:szCs w:val="28"/>
        </w:rPr>
        <w:t>е</w:t>
      </w:r>
      <w:r w:rsidR="00361184" w:rsidRPr="001207B3">
        <w:rPr>
          <w:color w:val="000000"/>
          <w:szCs w:val="28"/>
        </w:rPr>
        <w:t>мел</w:t>
      </w:r>
      <w:r w:rsidR="00361184" w:rsidRPr="001207B3">
        <w:rPr>
          <w:color w:val="000000"/>
          <w:szCs w:val="28"/>
        </w:rPr>
        <w:t>ь</w:t>
      </w:r>
      <w:r w:rsidR="00361184" w:rsidRPr="001207B3">
        <w:rPr>
          <w:color w:val="000000"/>
          <w:szCs w:val="28"/>
        </w:rPr>
        <w:t>ного участка</w:t>
      </w:r>
    </w:p>
    <w:p w:rsidR="00361184" w:rsidRPr="001207B3" w:rsidRDefault="006C1A36" w:rsidP="006C1A36">
      <w:pPr>
        <w:pStyle w:val="a"/>
        <w:numPr>
          <w:ilvl w:val="0"/>
          <w:numId w:val="0"/>
        </w:numPr>
        <w:ind w:firstLine="700"/>
        <w:rPr>
          <w:color w:val="000000"/>
          <w:szCs w:val="28"/>
        </w:rPr>
      </w:pPr>
      <w:r>
        <w:rPr>
          <w:color w:val="000000"/>
          <w:szCs w:val="28"/>
        </w:rPr>
        <w:t xml:space="preserve">3.2.3.1. </w:t>
      </w:r>
      <w:r w:rsidR="00361184" w:rsidRPr="001207B3">
        <w:rPr>
          <w:color w:val="000000"/>
          <w:szCs w:val="28"/>
        </w:rPr>
        <w:t>Приостановление предоставления муниципальной услуги в связи с о</w:t>
      </w:r>
      <w:r w:rsidR="00361184" w:rsidRPr="001207B3">
        <w:rPr>
          <w:color w:val="000000"/>
          <w:szCs w:val="28"/>
        </w:rPr>
        <w:t>т</w:t>
      </w:r>
      <w:r w:rsidR="00361184" w:rsidRPr="001207B3">
        <w:rPr>
          <w:color w:val="000000"/>
          <w:szCs w:val="28"/>
        </w:rPr>
        <w:t>сутствием государственного кадастрового учета</w:t>
      </w:r>
    </w:p>
    <w:p w:rsidR="00DF5142" w:rsidRPr="001207B3" w:rsidRDefault="00361184" w:rsidP="00DF5142">
      <w:pPr>
        <w:autoSpaceDE w:val="0"/>
        <w:autoSpaceDN w:val="0"/>
        <w:adjustRightInd w:val="0"/>
        <w:ind w:firstLine="708"/>
        <w:jc w:val="both"/>
        <w:rPr>
          <w:color w:val="000000"/>
        </w:rPr>
      </w:pPr>
      <w:r w:rsidRPr="001207B3">
        <w:rPr>
          <w:color w:val="000000"/>
        </w:rPr>
        <w:t>В случае, если заявителем не осуществлен государственный кадастровый учет земельного участка или в государственном кадастре недвижимости отсу</w:t>
      </w:r>
      <w:r w:rsidRPr="001207B3">
        <w:rPr>
          <w:color w:val="000000"/>
        </w:rPr>
        <w:t>т</w:t>
      </w:r>
      <w:r w:rsidRPr="001207B3">
        <w:rPr>
          <w:color w:val="000000"/>
        </w:rPr>
        <w:t>ствуют сведения о земельном участке, необходимые для выдачи кадастрового паспорта земельного участка, специалист органов земельных отношений отдела готовит  проект документа «Постановление об утверждении схемы</w:t>
      </w:r>
      <w:r w:rsidR="00DF5142" w:rsidRPr="001207B3">
        <w:rPr>
          <w:color w:val="000000"/>
        </w:rPr>
        <w:t xml:space="preserve"> земельного участка», обеспечивает его согласование и принятие в порядке, установленном Регламентом Администрации района.</w:t>
      </w:r>
    </w:p>
    <w:p w:rsidR="00361184" w:rsidRPr="001207B3" w:rsidRDefault="00361184" w:rsidP="00DF5142">
      <w:pPr>
        <w:autoSpaceDE w:val="0"/>
        <w:autoSpaceDN w:val="0"/>
        <w:adjustRightInd w:val="0"/>
        <w:jc w:val="both"/>
        <w:rPr>
          <w:color w:val="000000"/>
        </w:rPr>
      </w:pPr>
      <w:r w:rsidRPr="001207B3">
        <w:rPr>
          <w:color w:val="000000"/>
        </w:rPr>
        <w:t>По факту согласования постановления заявителю передается:</w:t>
      </w:r>
    </w:p>
    <w:p w:rsidR="00361184" w:rsidRPr="001207B3" w:rsidRDefault="006C1A36" w:rsidP="006C1A36">
      <w:pPr>
        <w:autoSpaceDE w:val="0"/>
        <w:autoSpaceDN w:val="0"/>
        <w:adjustRightInd w:val="0"/>
        <w:ind w:firstLine="700"/>
        <w:jc w:val="both"/>
        <w:rPr>
          <w:color w:val="000000"/>
        </w:rPr>
      </w:pPr>
      <w:r>
        <w:rPr>
          <w:color w:val="000000"/>
        </w:rPr>
        <w:t xml:space="preserve">- </w:t>
      </w:r>
      <w:r w:rsidR="00361184" w:rsidRPr="001207B3">
        <w:rPr>
          <w:color w:val="000000"/>
        </w:rPr>
        <w:t>постановление об утверждении схемы и предоставления земельного участка;</w:t>
      </w:r>
    </w:p>
    <w:p w:rsidR="00361184" w:rsidRPr="001207B3" w:rsidRDefault="006C1A36" w:rsidP="006C1A36">
      <w:pPr>
        <w:autoSpaceDE w:val="0"/>
        <w:autoSpaceDN w:val="0"/>
        <w:adjustRightInd w:val="0"/>
        <w:ind w:firstLine="700"/>
        <w:jc w:val="both"/>
        <w:rPr>
          <w:color w:val="000000"/>
        </w:rPr>
      </w:pPr>
      <w:r>
        <w:rPr>
          <w:color w:val="000000"/>
        </w:rPr>
        <w:t xml:space="preserve">- </w:t>
      </w:r>
      <w:r w:rsidR="00361184" w:rsidRPr="001207B3">
        <w:rPr>
          <w:color w:val="000000"/>
        </w:rPr>
        <w:t>уведомление о приостановлении предоставления муниципальной у</w:t>
      </w:r>
      <w:r w:rsidR="00361184" w:rsidRPr="001207B3">
        <w:rPr>
          <w:color w:val="000000"/>
        </w:rPr>
        <w:t>с</w:t>
      </w:r>
      <w:r w:rsidR="00361184" w:rsidRPr="001207B3">
        <w:rPr>
          <w:color w:val="000000"/>
        </w:rPr>
        <w:t>луги на 30 дней и необходимости подачи заявления об утверждении и выдаче  схемы ра</w:t>
      </w:r>
      <w:r w:rsidR="00361184" w:rsidRPr="001207B3">
        <w:rPr>
          <w:color w:val="000000"/>
        </w:rPr>
        <w:t>с</w:t>
      </w:r>
      <w:r w:rsidR="00361184" w:rsidRPr="001207B3">
        <w:rPr>
          <w:color w:val="000000"/>
        </w:rPr>
        <w:t>положения земельного участка на кадастровом плане или кадастровой карте с</w:t>
      </w:r>
      <w:r w:rsidR="00361184" w:rsidRPr="001207B3">
        <w:rPr>
          <w:color w:val="000000"/>
        </w:rPr>
        <w:t>о</w:t>
      </w:r>
      <w:r w:rsidR="00361184" w:rsidRPr="001207B3">
        <w:rPr>
          <w:color w:val="000000"/>
        </w:rPr>
        <w:t>ответствующей территории</w:t>
      </w:r>
    </w:p>
    <w:p w:rsidR="00361184" w:rsidRPr="001207B3" w:rsidRDefault="00361184" w:rsidP="006C1A36">
      <w:pPr>
        <w:pStyle w:val="a6"/>
        <w:spacing w:after="0"/>
        <w:ind w:firstLine="708"/>
        <w:jc w:val="both"/>
        <w:rPr>
          <w:color w:val="000000"/>
          <w:sz w:val="28"/>
          <w:szCs w:val="28"/>
        </w:rPr>
      </w:pPr>
      <w:r w:rsidRPr="001207B3">
        <w:rPr>
          <w:color w:val="000000"/>
          <w:sz w:val="28"/>
          <w:szCs w:val="28"/>
        </w:rPr>
        <w:t>При поступлении заявления об утверждении и выдаче  схемы располож</w:t>
      </w:r>
      <w:r w:rsidRPr="001207B3">
        <w:rPr>
          <w:color w:val="000000"/>
          <w:sz w:val="28"/>
          <w:szCs w:val="28"/>
        </w:rPr>
        <w:t>е</w:t>
      </w:r>
      <w:r w:rsidRPr="001207B3">
        <w:rPr>
          <w:color w:val="000000"/>
          <w:sz w:val="28"/>
          <w:szCs w:val="28"/>
        </w:rPr>
        <w:t>ния земельного участка на кадастровом плане или кадастровой ка</w:t>
      </w:r>
      <w:r w:rsidR="00093C00" w:rsidRPr="001207B3">
        <w:rPr>
          <w:color w:val="000000"/>
          <w:sz w:val="28"/>
          <w:szCs w:val="28"/>
        </w:rPr>
        <w:t>рте соответс</w:t>
      </w:r>
      <w:r w:rsidR="00093C00" w:rsidRPr="001207B3">
        <w:rPr>
          <w:color w:val="000000"/>
          <w:sz w:val="28"/>
          <w:szCs w:val="28"/>
        </w:rPr>
        <w:t>т</w:t>
      </w:r>
      <w:r w:rsidR="00093C00" w:rsidRPr="001207B3">
        <w:rPr>
          <w:color w:val="000000"/>
          <w:sz w:val="28"/>
          <w:szCs w:val="28"/>
        </w:rPr>
        <w:t>вующей территории К</w:t>
      </w:r>
      <w:r w:rsidRPr="001207B3">
        <w:rPr>
          <w:color w:val="000000"/>
          <w:sz w:val="28"/>
          <w:szCs w:val="28"/>
        </w:rPr>
        <w:t>омитет в течение 30</w:t>
      </w:r>
      <w:r w:rsidR="00093C00" w:rsidRPr="001207B3">
        <w:rPr>
          <w:color w:val="000000"/>
          <w:sz w:val="28"/>
          <w:szCs w:val="28"/>
        </w:rPr>
        <w:t xml:space="preserve"> дней</w:t>
      </w:r>
      <w:r w:rsidRPr="001207B3">
        <w:rPr>
          <w:color w:val="000000"/>
          <w:sz w:val="28"/>
          <w:szCs w:val="28"/>
        </w:rPr>
        <w:t xml:space="preserve"> со дня поступления заявления утверждает и выдает заявителю схему расположения земельного участка на к</w:t>
      </w:r>
      <w:r w:rsidRPr="001207B3">
        <w:rPr>
          <w:color w:val="000000"/>
          <w:sz w:val="28"/>
          <w:szCs w:val="28"/>
        </w:rPr>
        <w:t>а</w:t>
      </w:r>
      <w:r w:rsidRPr="001207B3">
        <w:rPr>
          <w:color w:val="000000"/>
          <w:sz w:val="28"/>
          <w:szCs w:val="28"/>
        </w:rPr>
        <w:t>дастровом плане или кадастровой карте соответствующей территории.</w:t>
      </w:r>
    </w:p>
    <w:p w:rsidR="00361184" w:rsidRPr="001207B3" w:rsidRDefault="006C1A36" w:rsidP="006C1A36">
      <w:pPr>
        <w:pStyle w:val="a"/>
        <w:numPr>
          <w:ilvl w:val="0"/>
          <w:numId w:val="0"/>
        </w:numPr>
        <w:ind w:firstLine="700"/>
        <w:rPr>
          <w:color w:val="000000"/>
          <w:szCs w:val="28"/>
        </w:rPr>
      </w:pPr>
      <w:r>
        <w:rPr>
          <w:color w:val="000000"/>
          <w:szCs w:val="28"/>
        </w:rPr>
        <w:t xml:space="preserve">3.2.3.2. </w:t>
      </w:r>
      <w:r w:rsidR="00361184" w:rsidRPr="001207B3">
        <w:rPr>
          <w:color w:val="000000"/>
          <w:szCs w:val="28"/>
        </w:rPr>
        <w:t>Приостановление предоставления муниципальной услуги в связи с отсутствием государственного кадастрового учета и несформированным з</w:t>
      </w:r>
      <w:r w:rsidR="00361184" w:rsidRPr="001207B3">
        <w:rPr>
          <w:color w:val="000000"/>
          <w:szCs w:val="28"/>
        </w:rPr>
        <w:t>е</w:t>
      </w:r>
      <w:r w:rsidR="00361184" w:rsidRPr="001207B3">
        <w:rPr>
          <w:color w:val="000000"/>
          <w:szCs w:val="28"/>
        </w:rPr>
        <w:t>мел</w:t>
      </w:r>
      <w:r w:rsidR="00361184" w:rsidRPr="001207B3">
        <w:rPr>
          <w:color w:val="000000"/>
          <w:szCs w:val="28"/>
        </w:rPr>
        <w:t>ь</w:t>
      </w:r>
      <w:r w:rsidR="00361184" w:rsidRPr="001207B3">
        <w:rPr>
          <w:color w:val="000000"/>
          <w:szCs w:val="28"/>
        </w:rPr>
        <w:t>ным участком</w:t>
      </w:r>
    </w:p>
    <w:p w:rsidR="00361184" w:rsidRPr="001207B3" w:rsidRDefault="00361184" w:rsidP="006C1A36">
      <w:pPr>
        <w:autoSpaceDE w:val="0"/>
        <w:autoSpaceDN w:val="0"/>
        <w:adjustRightInd w:val="0"/>
        <w:ind w:firstLine="708"/>
        <w:rPr>
          <w:color w:val="000000"/>
        </w:rPr>
      </w:pPr>
      <w:r w:rsidRPr="001207B3">
        <w:rPr>
          <w:color w:val="000000"/>
        </w:rPr>
        <w:t>Для административных процедур:</w:t>
      </w:r>
    </w:p>
    <w:p w:rsidR="00361184" w:rsidRPr="001207B3" w:rsidRDefault="006C1A36" w:rsidP="006C1A36">
      <w:pPr>
        <w:tabs>
          <w:tab w:val="left" w:pos="993"/>
        </w:tabs>
        <w:autoSpaceDE w:val="0"/>
        <w:autoSpaceDN w:val="0"/>
        <w:adjustRightInd w:val="0"/>
        <w:ind w:firstLine="700"/>
        <w:jc w:val="both"/>
        <w:rPr>
          <w:color w:val="000000"/>
        </w:rPr>
      </w:pPr>
      <w:r>
        <w:rPr>
          <w:color w:val="000000"/>
        </w:rPr>
        <w:t xml:space="preserve">- </w:t>
      </w:r>
      <w:r w:rsidR="00361184" w:rsidRPr="001207B3">
        <w:rPr>
          <w:color w:val="000000"/>
        </w:rPr>
        <w:t>Предоставление земельных участков в аренду для строительства без предв</w:t>
      </w:r>
      <w:r w:rsidR="00361184" w:rsidRPr="001207B3">
        <w:rPr>
          <w:color w:val="000000"/>
        </w:rPr>
        <w:t>а</w:t>
      </w:r>
      <w:r w:rsidR="00361184" w:rsidRPr="001207B3">
        <w:rPr>
          <w:color w:val="000000"/>
        </w:rPr>
        <w:t xml:space="preserve">рительного согласования места размещения объекта заявителем; </w:t>
      </w:r>
    </w:p>
    <w:p w:rsidR="00361184" w:rsidRPr="001207B3" w:rsidRDefault="006C1A36" w:rsidP="006C1A36">
      <w:pPr>
        <w:tabs>
          <w:tab w:val="left" w:pos="993"/>
        </w:tabs>
        <w:autoSpaceDE w:val="0"/>
        <w:autoSpaceDN w:val="0"/>
        <w:adjustRightInd w:val="0"/>
        <w:ind w:firstLine="700"/>
        <w:jc w:val="both"/>
        <w:rPr>
          <w:color w:val="000000"/>
        </w:rPr>
      </w:pPr>
      <w:r>
        <w:rPr>
          <w:color w:val="000000"/>
        </w:rPr>
        <w:t xml:space="preserve">- </w:t>
      </w:r>
      <w:r w:rsidR="00361184" w:rsidRPr="001207B3">
        <w:rPr>
          <w:color w:val="000000"/>
        </w:rPr>
        <w:t xml:space="preserve">Предоставление земельных участков в аренду для целей, не связанных со строительством; </w:t>
      </w:r>
    </w:p>
    <w:p w:rsidR="00361184" w:rsidRPr="001207B3" w:rsidRDefault="006C1A36" w:rsidP="006C1A36">
      <w:pPr>
        <w:tabs>
          <w:tab w:val="left" w:pos="993"/>
        </w:tabs>
        <w:autoSpaceDE w:val="0"/>
        <w:autoSpaceDN w:val="0"/>
        <w:adjustRightInd w:val="0"/>
        <w:ind w:firstLine="700"/>
        <w:jc w:val="both"/>
        <w:rPr>
          <w:color w:val="000000"/>
        </w:rPr>
      </w:pPr>
      <w:r>
        <w:rPr>
          <w:color w:val="000000"/>
        </w:rPr>
        <w:t xml:space="preserve">- </w:t>
      </w:r>
      <w:r w:rsidR="00361184" w:rsidRPr="001207B3">
        <w:rPr>
          <w:color w:val="000000"/>
        </w:rPr>
        <w:t>Предоставление земельных участков в собственность для строительства без предварительного согласования места размещения объекта заявит</w:t>
      </w:r>
      <w:r w:rsidR="00361184" w:rsidRPr="001207B3">
        <w:rPr>
          <w:color w:val="000000"/>
        </w:rPr>
        <w:t>е</w:t>
      </w:r>
      <w:r w:rsidR="00361184" w:rsidRPr="001207B3">
        <w:rPr>
          <w:color w:val="000000"/>
        </w:rPr>
        <w:t>лем.</w:t>
      </w:r>
    </w:p>
    <w:p w:rsidR="00361184" w:rsidRPr="001207B3" w:rsidRDefault="00361184" w:rsidP="006C1A36">
      <w:pPr>
        <w:pStyle w:val="a6"/>
        <w:spacing w:after="0"/>
        <w:ind w:firstLine="708"/>
        <w:jc w:val="both"/>
        <w:rPr>
          <w:color w:val="000000"/>
          <w:sz w:val="28"/>
          <w:szCs w:val="28"/>
        </w:rPr>
      </w:pPr>
      <w:r w:rsidRPr="001207B3">
        <w:rPr>
          <w:color w:val="000000"/>
          <w:sz w:val="28"/>
          <w:szCs w:val="28"/>
        </w:rPr>
        <w:t>Лицо, которое обратилось с заявлением о предоставлении земельного участка, обеспечивает за свой счет выполнение в отношении этого земельного участка кадастровых работ и обращается с заявлением об осуществлении гос</w:t>
      </w:r>
      <w:r w:rsidRPr="001207B3">
        <w:rPr>
          <w:color w:val="000000"/>
          <w:sz w:val="28"/>
          <w:szCs w:val="28"/>
        </w:rPr>
        <w:t>у</w:t>
      </w:r>
      <w:r w:rsidRPr="001207B3">
        <w:rPr>
          <w:color w:val="000000"/>
          <w:sz w:val="28"/>
          <w:szCs w:val="28"/>
        </w:rPr>
        <w:t>дарственного кадастрового учета этого земельного участка.</w:t>
      </w:r>
    </w:p>
    <w:p w:rsidR="00361184" w:rsidRPr="001207B3" w:rsidRDefault="00361184" w:rsidP="006C1A36">
      <w:pPr>
        <w:ind w:firstLine="708"/>
        <w:jc w:val="both"/>
        <w:rPr>
          <w:color w:val="000000"/>
        </w:rPr>
      </w:pPr>
      <w:r w:rsidRPr="001207B3">
        <w:rPr>
          <w:color w:val="000000"/>
        </w:rPr>
        <w:t>В случае не предоставления кадастрового паспорта земельного участка, технического условие подключения объектов к сетям инженерно-технического обеспечения, технического заключения о разрешенном использовании земел</w:t>
      </w:r>
      <w:r w:rsidRPr="001207B3">
        <w:rPr>
          <w:color w:val="000000"/>
        </w:rPr>
        <w:t>ь</w:t>
      </w:r>
      <w:r w:rsidRPr="001207B3">
        <w:rPr>
          <w:color w:val="000000"/>
        </w:rPr>
        <w:t>ного участка, а также формирования независимой оценки (в случаях пред</w:t>
      </w:r>
      <w:r w:rsidRPr="001207B3">
        <w:rPr>
          <w:color w:val="000000"/>
        </w:rPr>
        <w:t>у</w:t>
      </w:r>
      <w:r w:rsidRPr="001207B3">
        <w:rPr>
          <w:color w:val="000000"/>
        </w:rPr>
        <w:t xml:space="preserve">смотренных настоящим Административным регламентов) в предоставлении муниципальной услуги отказывается. </w:t>
      </w:r>
    </w:p>
    <w:p w:rsidR="00361184" w:rsidRPr="001207B3" w:rsidRDefault="00361184" w:rsidP="006C1A36">
      <w:pPr>
        <w:ind w:firstLine="851"/>
        <w:jc w:val="both"/>
        <w:rPr>
          <w:color w:val="000000"/>
        </w:rPr>
      </w:pPr>
      <w:r w:rsidRPr="001207B3">
        <w:rPr>
          <w:color w:val="000000"/>
        </w:rPr>
        <w:t>В случае отказа в предоставлении муниципальной услуги специалист органов земельных отношений готовит проект мотивированного отказа в пр</w:t>
      </w:r>
      <w:r w:rsidRPr="001207B3">
        <w:rPr>
          <w:color w:val="000000"/>
        </w:rPr>
        <w:t>е</w:t>
      </w:r>
      <w:r w:rsidRPr="001207B3">
        <w:rPr>
          <w:color w:val="000000"/>
        </w:rPr>
        <w:t xml:space="preserve">доставлении муниципальной услуги. </w:t>
      </w:r>
      <w:r w:rsidR="00093C00" w:rsidRPr="001207B3">
        <w:rPr>
          <w:color w:val="000000"/>
        </w:rPr>
        <w:t xml:space="preserve">После подписания </w:t>
      </w:r>
      <w:r w:rsidRPr="001207B3">
        <w:rPr>
          <w:color w:val="000000"/>
        </w:rPr>
        <w:t>мотивированного отк</w:t>
      </w:r>
      <w:r w:rsidRPr="001207B3">
        <w:rPr>
          <w:color w:val="000000"/>
        </w:rPr>
        <w:t>а</w:t>
      </w:r>
      <w:r w:rsidRPr="001207B3">
        <w:rPr>
          <w:color w:val="000000"/>
        </w:rPr>
        <w:t xml:space="preserve">за документ передается заявителю. </w:t>
      </w:r>
    </w:p>
    <w:p w:rsidR="00361184" w:rsidRPr="001207B3" w:rsidRDefault="006C1A36" w:rsidP="006C1A36">
      <w:pPr>
        <w:pStyle w:val="a"/>
        <w:numPr>
          <w:ilvl w:val="0"/>
          <w:numId w:val="0"/>
        </w:numPr>
        <w:ind w:left="-100" w:firstLine="800"/>
        <w:rPr>
          <w:color w:val="000000"/>
          <w:szCs w:val="28"/>
        </w:rPr>
      </w:pPr>
      <w:r>
        <w:rPr>
          <w:color w:val="000000"/>
          <w:szCs w:val="28"/>
        </w:rPr>
        <w:t xml:space="preserve">3.2.3.3. </w:t>
      </w:r>
      <w:r w:rsidR="00361184" w:rsidRPr="001207B3">
        <w:rPr>
          <w:color w:val="000000"/>
          <w:szCs w:val="28"/>
        </w:rPr>
        <w:t>Подготовка проекта постановления о предоставлении земельного учас</w:t>
      </w:r>
      <w:r w:rsidR="00361184" w:rsidRPr="001207B3">
        <w:rPr>
          <w:color w:val="000000"/>
          <w:szCs w:val="28"/>
        </w:rPr>
        <w:t>т</w:t>
      </w:r>
      <w:r w:rsidR="00361184" w:rsidRPr="001207B3">
        <w:rPr>
          <w:color w:val="000000"/>
          <w:szCs w:val="28"/>
        </w:rPr>
        <w:t>ка</w:t>
      </w:r>
    </w:p>
    <w:p w:rsidR="00361184" w:rsidRPr="001207B3" w:rsidRDefault="00114434" w:rsidP="00114434">
      <w:pPr>
        <w:autoSpaceDE w:val="0"/>
        <w:autoSpaceDN w:val="0"/>
        <w:adjustRightInd w:val="0"/>
        <w:ind w:firstLine="708"/>
        <w:jc w:val="both"/>
        <w:rPr>
          <w:color w:val="000000"/>
        </w:rPr>
      </w:pPr>
      <w:r w:rsidRPr="001207B3">
        <w:rPr>
          <w:color w:val="000000"/>
        </w:rPr>
        <w:t>В случае</w:t>
      </w:r>
      <w:r w:rsidR="00361184" w:rsidRPr="001207B3">
        <w:rPr>
          <w:color w:val="000000"/>
        </w:rPr>
        <w:t xml:space="preserve"> если заявителем осуществлен государственный кадастровый учет земельного участка или в государственном кадастре недвижимости отсу</w:t>
      </w:r>
      <w:r w:rsidR="00361184" w:rsidRPr="001207B3">
        <w:rPr>
          <w:color w:val="000000"/>
        </w:rPr>
        <w:t>т</w:t>
      </w:r>
      <w:r w:rsidR="00361184" w:rsidRPr="001207B3">
        <w:rPr>
          <w:color w:val="000000"/>
        </w:rPr>
        <w:t>ствуют сведения о земельном участке, необходимые для выдачи кадастрового паспорта земельного участка, специалист органов зем</w:t>
      </w:r>
      <w:r w:rsidRPr="001207B3">
        <w:rPr>
          <w:color w:val="000000"/>
        </w:rPr>
        <w:t>ельных отношений отдела готовит</w:t>
      </w:r>
      <w:r w:rsidR="00361184" w:rsidRPr="001207B3">
        <w:rPr>
          <w:color w:val="000000"/>
        </w:rPr>
        <w:t xml:space="preserve"> проект документа «Постановление о предоставлен</w:t>
      </w:r>
      <w:r w:rsidR="00DF5142" w:rsidRPr="001207B3">
        <w:rPr>
          <w:color w:val="000000"/>
        </w:rPr>
        <w:t>ии земельного учас</w:t>
      </w:r>
      <w:r w:rsidR="00DF5142" w:rsidRPr="001207B3">
        <w:rPr>
          <w:color w:val="000000"/>
        </w:rPr>
        <w:t>т</w:t>
      </w:r>
      <w:r w:rsidR="00DF5142" w:rsidRPr="001207B3">
        <w:rPr>
          <w:color w:val="000000"/>
        </w:rPr>
        <w:t>ка в аренду», обеспечивает его согласование и принятие в порядке, установле</w:t>
      </w:r>
      <w:r w:rsidR="00DF5142" w:rsidRPr="001207B3">
        <w:rPr>
          <w:color w:val="000000"/>
        </w:rPr>
        <w:t>н</w:t>
      </w:r>
      <w:r w:rsidR="00DF5142" w:rsidRPr="001207B3">
        <w:rPr>
          <w:color w:val="000000"/>
        </w:rPr>
        <w:t>ном Регламентом Администрации района.</w:t>
      </w:r>
    </w:p>
    <w:p w:rsidR="00361184" w:rsidRPr="001207B3" w:rsidRDefault="00361184" w:rsidP="00361184">
      <w:pPr>
        <w:ind w:firstLine="708"/>
        <w:jc w:val="both"/>
        <w:rPr>
          <w:color w:val="000000"/>
        </w:rPr>
      </w:pPr>
      <w:r w:rsidRPr="001207B3">
        <w:rPr>
          <w:color w:val="000000"/>
        </w:rPr>
        <w:t>Максимальный срок выполнения действия составляет 14 дней.</w:t>
      </w:r>
    </w:p>
    <w:p w:rsidR="00361184" w:rsidRPr="001207B3" w:rsidRDefault="006C1A36" w:rsidP="006C1A36">
      <w:pPr>
        <w:pStyle w:val="a"/>
        <w:numPr>
          <w:ilvl w:val="0"/>
          <w:numId w:val="0"/>
        </w:numPr>
        <w:tabs>
          <w:tab w:val="clear" w:pos="993"/>
          <w:tab w:val="left" w:pos="700"/>
        </w:tabs>
        <w:ind w:firstLine="700"/>
        <w:rPr>
          <w:color w:val="000000"/>
          <w:szCs w:val="28"/>
        </w:rPr>
      </w:pPr>
      <w:r>
        <w:rPr>
          <w:color w:val="000000"/>
          <w:szCs w:val="28"/>
        </w:rPr>
        <w:t>3.2.4.</w:t>
      </w:r>
      <w:r w:rsidR="00C40DF5">
        <w:rPr>
          <w:color w:val="000000"/>
          <w:szCs w:val="28"/>
        </w:rPr>
        <w:t xml:space="preserve"> </w:t>
      </w:r>
      <w:r w:rsidR="00361184" w:rsidRPr="001207B3">
        <w:rPr>
          <w:color w:val="000000"/>
          <w:szCs w:val="28"/>
        </w:rPr>
        <w:t>Определение необходимости проведения торгов (конкурсов, ау</w:t>
      </w:r>
      <w:r w:rsidR="00361184" w:rsidRPr="001207B3">
        <w:rPr>
          <w:color w:val="000000"/>
          <w:szCs w:val="28"/>
        </w:rPr>
        <w:t>к</w:t>
      </w:r>
      <w:r w:rsidR="00361184" w:rsidRPr="001207B3">
        <w:rPr>
          <w:color w:val="000000"/>
          <w:szCs w:val="28"/>
        </w:rPr>
        <w:t>ционов)</w:t>
      </w:r>
      <w:r>
        <w:rPr>
          <w:color w:val="000000"/>
          <w:szCs w:val="28"/>
        </w:rPr>
        <w:t>.</w:t>
      </w:r>
    </w:p>
    <w:p w:rsidR="00361184" w:rsidRPr="001207B3" w:rsidRDefault="00361184" w:rsidP="00DF5142">
      <w:pPr>
        <w:ind w:firstLine="708"/>
        <w:jc w:val="both"/>
        <w:rPr>
          <w:color w:val="000000"/>
        </w:rPr>
      </w:pPr>
      <w:r w:rsidRPr="001207B3">
        <w:rPr>
          <w:color w:val="000000"/>
        </w:rPr>
        <w:t>По факту утверждения документа «Постановление об ут</w:t>
      </w:r>
      <w:r w:rsidR="00DF5142" w:rsidRPr="001207B3">
        <w:rPr>
          <w:color w:val="000000"/>
        </w:rPr>
        <w:t>верждении схемы</w:t>
      </w:r>
      <w:r w:rsidRPr="001207B3">
        <w:rPr>
          <w:color w:val="000000"/>
        </w:rPr>
        <w:t xml:space="preserve"> земельного участка» специалист органов земельных отношений определяет н</w:t>
      </w:r>
      <w:r w:rsidRPr="001207B3">
        <w:rPr>
          <w:color w:val="000000"/>
        </w:rPr>
        <w:t>е</w:t>
      </w:r>
      <w:r w:rsidRPr="001207B3">
        <w:rPr>
          <w:color w:val="000000"/>
        </w:rPr>
        <w:t>обходимость публикации в СМИ информации о передаче земельного участка на определенном праве. Определение необходимости публикации осуществляется в соответствии со ст. 34 ЗК РФ.</w:t>
      </w:r>
    </w:p>
    <w:p w:rsidR="00361184" w:rsidRPr="001207B3" w:rsidRDefault="00361184" w:rsidP="00361184">
      <w:pPr>
        <w:ind w:firstLine="708"/>
        <w:jc w:val="both"/>
        <w:rPr>
          <w:color w:val="000000"/>
        </w:rPr>
      </w:pPr>
      <w:r w:rsidRPr="001207B3">
        <w:rPr>
          <w:color w:val="000000"/>
        </w:rPr>
        <w:t>В отсутствии необходимости публикации специалист органов земельных отношений переходит к подготовке проекта договора.</w:t>
      </w:r>
    </w:p>
    <w:p w:rsidR="00361184" w:rsidRPr="001207B3" w:rsidRDefault="00361184" w:rsidP="00361184">
      <w:pPr>
        <w:ind w:firstLine="708"/>
        <w:jc w:val="both"/>
        <w:rPr>
          <w:color w:val="000000"/>
        </w:rPr>
      </w:pPr>
      <w:r w:rsidRPr="001207B3">
        <w:rPr>
          <w:color w:val="000000"/>
        </w:rPr>
        <w:t>При выявлении необходимости специалист органо</w:t>
      </w:r>
      <w:r w:rsidR="00DF5142" w:rsidRPr="001207B3">
        <w:rPr>
          <w:color w:val="000000"/>
        </w:rPr>
        <w:t>в земельных отнош</w:t>
      </w:r>
      <w:r w:rsidR="00DF5142" w:rsidRPr="001207B3">
        <w:rPr>
          <w:color w:val="000000"/>
        </w:rPr>
        <w:t>е</w:t>
      </w:r>
      <w:r w:rsidR="00DF5142" w:rsidRPr="001207B3">
        <w:rPr>
          <w:color w:val="000000"/>
        </w:rPr>
        <w:t xml:space="preserve">ний в течение </w:t>
      </w:r>
      <w:r w:rsidRPr="001207B3">
        <w:rPr>
          <w:color w:val="000000"/>
        </w:rPr>
        <w:t>2-х недель обеспечивает публикацию в СМИ.</w:t>
      </w:r>
    </w:p>
    <w:p w:rsidR="00361184" w:rsidRPr="001207B3" w:rsidRDefault="00DF5142" w:rsidP="00361184">
      <w:pPr>
        <w:ind w:firstLine="708"/>
        <w:jc w:val="both"/>
        <w:rPr>
          <w:color w:val="000000"/>
        </w:rPr>
      </w:pPr>
      <w:r w:rsidRPr="001207B3">
        <w:rPr>
          <w:color w:val="000000"/>
        </w:rPr>
        <w:t>Если в течение</w:t>
      </w:r>
      <w:r w:rsidR="00361184" w:rsidRPr="001207B3">
        <w:rPr>
          <w:color w:val="000000"/>
        </w:rPr>
        <w:t xml:space="preserve"> месяца не поступили встречные заявления о предоставл</w:t>
      </w:r>
      <w:r w:rsidR="00361184" w:rsidRPr="001207B3">
        <w:rPr>
          <w:color w:val="000000"/>
        </w:rPr>
        <w:t>е</w:t>
      </w:r>
      <w:r w:rsidR="00361184" w:rsidRPr="001207B3">
        <w:rPr>
          <w:color w:val="000000"/>
        </w:rPr>
        <w:t>нии испрашиваемого земельного участка специалист орган</w:t>
      </w:r>
      <w:r w:rsidRPr="001207B3">
        <w:rPr>
          <w:color w:val="000000"/>
        </w:rPr>
        <w:t>ов земельных отн</w:t>
      </w:r>
      <w:r w:rsidRPr="001207B3">
        <w:rPr>
          <w:color w:val="000000"/>
        </w:rPr>
        <w:t>о</w:t>
      </w:r>
      <w:r w:rsidRPr="001207B3">
        <w:rPr>
          <w:color w:val="000000"/>
        </w:rPr>
        <w:t>шений в течение</w:t>
      </w:r>
      <w:r w:rsidR="00361184" w:rsidRPr="001207B3">
        <w:rPr>
          <w:color w:val="000000"/>
        </w:rPr>
        <w:t xml:space="preserve"> 7 рабочих дней готовит проект постановления о предоставл</w:t>
      </w:r>
      <w:r w:rsidR="00361184" w:rsidRPr="001207B3">
        <w:rPr>
          <w:color w:val="000000"/>
        </w:rPr>
        <w:t>е</w:t>
      </w:r>
      <w:r w:rsidR="00361184" w:rsidRPr="001207B3">
        <w:rPr>
          <w:color w:val="000000"/>
        </w:rPr>
        <w:t xml:space="preserve">нии земельного участка единственному заявителю. </w:t>
      </w:r>
    </w:p>
    <w:p w:rsidR="00361184" w:rsidRPr="001207B3" w:rsidRDefault="00361184" w:rsidP="00DF5142">
      <w:pPr>
        <w:ind w:firstLine="708"/>
        <w:jc w:val="both"/>
        <w:rPr>
          <w:color w:val="000000"/>
        </w:rPr>
      </w:pPr>
      <w:r w:rsidRPr="001207B3">
        <w:rPr>
          <w:color w:val="000000"/>
        </w:rPr>
        <w:t>При поступлении встречных заявлений проводятся торги (конкурс, ау</w:t>
      </w:r>
      <w:r w:rsidRPr="001207B3">
        <w:rPr>
          <w:color w:val="000000"/>
        </w:rPr>
        <w:t>к</w:t>
      </w:r>
      <w:r w:rsidRPr="001207B3">
        <w:rPr>
          <w:color w:val="000000"/>
        </w:rPr>
        <w:t xml:space="preserve">цион) по передаче земельного участка на определенном праве. В этом случае специалист </w:t>
      </w:r>
      <w:r w:rsidR="00DF5142" w:rsidRPr="001207B3">
        <w:rPr>
          <w:color w:val="000000"/>
        </w:rPr>
        <w:t xml:space="preserve">Комитета </w:t>
      </w:r>
      <w:r w:rsidRPr="001207B3">
        <w:rPr>
          <w:color w:val="000000"/>
        </w:rPr>
        <w:t>извещает заявителя о проведении торгов (конкурса, ау</w:t>
      </w:r>
      <w:r w:rsidRPr="001207B3">
        <w:rPr>
          <w:color w:val="000000"/>
        </w:rPr>
        <w:t>к</w:t>
      </w:r>
      <w:r w:rsidRPr="001207B3">
        <w:rPr>
          <w:color w:val="000000"/>
        </w:rPr>
        <w:t>циона)</w:t>
      </w:r>
      <w:r w:rsidR="00DF5142" w:rsidRPr="001207B3">
        <w:rPr>
          <w:color w:val="000000"/>
        </w:rPr>
        <w:t>.</w:t>
      </w:r>
      <w:r w:rsidRPr="001207B3">
        <w:rPr>
          <w:color w:val="000000"/>
        </w:rPr>
        <w:t xml:space="preserve"> </w:t>
      </w:r>
    </w:p>
    <w:p w:rsidR="00361184" w:rsidRPr="001207B3" w:rsidRDefault="00361184" w:rsidP="006C1A36">
      <w:pPr>
        <w:ind w:firstLine="700"/>
        <w:jc w:val="both"/>
      </w:pPr>
      <w:r w:rsidRPr="001207B3">
        <w:rPr>
          <w:color w:val="000000"/>
        </w:rPr>
        <w:t>Порядок организации и проведения торгов осуществляется согласно ст. 38, 38.1,38.2 ЗК РФ в соответствии с «Правилами организации и проведения торгов по продаже находящихся в государственной или муниципальной собс</w:t>
      </w:r>
      <w:r w:rsidRPr="001207B3">
        <w:rPr>
          <w:color w:val="000000"/>
        </w:rPr>
        <w:t>т</w:t>
      </w:r>
      <w:r w:rsidRPr="001207B3">
        <w:rPr>
          <w:color w:val="000000"/>
        </w:rPr>
        <w:t>венности земельных участков или права на заключение договора аренды таких земельных участков», утвержденных постановлением Прав</w:t>
      </w:r>
      <w:r w:rsidR="00DF5142" w:rsidRPr="001207B3">
        <w:rPr>
          <w:color w:val="000000"/>
        </w:rPr>
        <w:t>ительства РФ от 11.11.2002 №</w:t>
      </w:r>
      <w:r w:rsidR="001207B3">
        <w:rPr>
          <w:color w:val="000000"/>
        </w:rPr>
        <w:t xml:space="preserve"> </w:t>
      </w:r>
      <w:r w:rsidR="00DF5142" w:rsidRPr="001207B3">
        <w:rPr>
          <w:color w:val="000000"/>
        </w:rPr>
        <w:t xml:space="preserve">808, решением Каменского районного Собрания депутатов </w:t>
      </w:r>
      <w:r w:rsidR="001207B3" w:rsidRPr="001207B3">
        <w:rPr>
          <w:color w:val="000000"/>
        </w:rPr>
        <w:t xml:space="preserve">от </w:t>
      </w:r>
      <w:r w:rsidR="001207B3" w:rsidRPr="001207B3">
        <w:t>10.12.2008   №  74</w:t>
      </w:r>
      <w:r w:rsidR="001207B3" w:rsidRPr="001207B3">
        <w:rPr>
          <w:b/>
        </w:rPr>
        <w:t xml:space="preserve">  «</w:t>
      </w:r>
      <w:r w:rsidR="001207B3" w:rsidRPr="001207B3">
        <w:t>О Положении об организации и проведении торгов по пр</w:t>
      </w:r>
      <w:r w:rsidR="001207B3" w:rsidRPr="001207B3">
        <w:t>о</w:t>
      </w:r>
      <w:r w:rsidR="001207B3" w:rsidRPr="001207B3">
        <w:t>даже земельных участков государственная собственность на которые не разгр</w:t>
      </w:r>
      <w:r w:rsidR="001207B3" w:rsidRPr="001207B3">
        <w:t>а</w:t>
      </w:r>
      <w:r w:rsidR="001207B3" w:rsidRPr="001207B3">
        <w:t>ничена или права на заключение договоров аренды таких земельных участков».</w:t>
      </w:r>
      <w:r w:rsidR="001207B3" w:rsidRPr="001207B3">
        <w:rPr>
          <w:b/>
        </w:rPr>
        <w:t xml:space="preserve"> </w:t>
      </w:r>
    </w:p>
    <w:p w:rsidR="00361184" w:rsidRPr="001207B3" w:rsidRDefault="006C1A36" w:rsidP="006C1A36">
      <w:pPr>
        <w:tabs>
          <w:tab w:val="left" w:pos="1560"/>
        </w:tabs>
        <w:ind w:firstLine="700"/>
        <w:jc w:val="both"/>
        <w:rPr>
          <w:color w:val="000000"/>
        </w:rPr>
      </w:pPr>
      <w:r>
        <w:rPr>
          <w:color w:val="000000"/>
        </w:rPr>
        <w:t xml:space="preserve">3.2.5. </w:t>
      </w:r>
      <w:r w:rsidR="00361184" w:rsidRPr="001207B3">
        <w:rPr>
          <w:color w:val="000000"/>
        </w:rPr>
        <w:t xml:space="preserve">Заключение договора </w:t>
      </w:r>
    </w:p>
    <w:p w:rsidR="00361184" w:rsidRPr="001207B3" w:rsidRDefault="00361184" w:rsidP="00361184">
      <w:pPr>
        <w:tabs>
          <w:tab w:val="left" w:pos="709"/>
        </w:tabs>
        <w:jc w:val="both"/>
        <w:rPr>
          <w:color w:val="000000"/>
        </w:rPr>
      </w:pPr>
      <w:r w:rsidRPr="001207B3">
        <w:rPr>
          <w:color w:val="000000"/>
        </w:rPr>
        <w:tab/>
        <w:t>Административная процедура по подготовке и утверждению догов</w:t>
      </w:r>
      <w:r w:rsidR="001207B3" w:rsidRPr="001207B3">
        <w:rPr>
          <w:color w:val="000000"/>
        </w:rPr>
        <w:t xml:space="preserve">ора осуществляется в течение </w:t>
      </w:r>
      <w:r w:rsidRPr="001207B3">
        <w:rPr>
          <w:color w:val="000000"/>
        </w:rPr>
        <w:t xml:space="preserve">30 дней со дня со дня получения оснований: </w:t>
      </w:r>
    </w:p>
    <w:p w:rsidR="00361184" w:rsidRPr="001207B3" w:rsidRDefault="006C1A36" w:rsidP="006C1A36">
      <w:pPr>
        <w:tabs>
          <w:tab w:val="left" w:pos="709"/>
        </w:tabs>
        <w:ind w:firstLine="700"/>
        <w:jc w:val="both"/>
        <w:rPr>
          <w:color w:val="000000"/>
        </w:rPr>
      </w:pPr>
      <w:r>
        <w:rPr>
          <w:color w:val="000000"/>
        </w:rPr>
        <w:t xml:space="preserve">- </w:t>
      </w:r>
      <w:r w:rsidR="00361184" w:rsidRPr="001207B3">
        <w:rPr>
          <w:color w:val="000000"/>
        </w:rPr>
        <w:t>протокола проведения торгов, договор купли-продажи на определенное пр</w:t>
      </w:r>
      <w:r w:rsidR="00361184" w:rsidRPr="001207B3">
        <w:rPr>
          <w:color w:val="000000"/>
        </w:rPr>
        <w:t>а</w:t>
      </w:r>
      <w:r w:rsidR="00361184" w:rsidRPr="001207B3">
        <w:rPr>
          <w:color w:val="000000"/>
        </w:rPr>
        <w:t>во и подтверждения оплаты за участок в случае предоставления земельного учас</w:t>
      </w:r>
      <w:r w:rsidR="00361184" w:rsidRPr="001207B3">
        <w:rPr>
          <w:color w:val="000000"/>
        </w:rPr>
        <w:t>т</w:t>
      </w:r>
      <w:r w:rsidR="00361184" w:rsidRPr="001207B3">
        <w:rPr>
          <w:color w:val="000000"/>
        </w:rPr>
        <w:t>ка через торги;</w:t>
      </w:r>
    </w:p>
    <w:p w:rsidR="00361184" w:rsidRPr="001207B3" w:rsidRDefault="006C1A36" w:rsidP="006C1A36">
      <w:pPr>
        <w:tabs>
          <w:tab w:val="left" w:pos="709"/>
        </w:tabs>
        <w:ind w:firstLine="700"/>
        <w:jc w:val="both"/>
        <w:rPr>
          <w:color w:val="000000"/>
        </w:rPr>
      </w:pPr>
      <w:r>
        <w:rPr>
          <w:color w:val="000000"/>
        </w:rPr>
        <w:t xml:space="preserve">- </w:t>
      </w:r>
      <w:r w:rsidR="00361184" w:rsidRPr="001207B3">
        <w:rPr>
          <w:color w:val="000000"/>
        </w:rPr>
        <w:t>постановления о предоставлении земельного участка на определенное право в случае получения земельного участка без торгов либо отсутствия встречных з</w:t>
      </w:r>
      <w:r w:rsidR="00361184" w:rsidRPr="001207B3">
        <w:rPr>
          <w:color w:val="000000"/>
        </w:rPr>
        <w:t>а</w:t>
      </w:r>
      <w:r w:rsidR="00361184" w:rsidRPr="001207B3">
        <w:rPr>
          <w:color w:val="000000"/>
        </w:rPr>
        <w:t>явлений по итогам публикации в СМИ;</w:t>
      </w:r>
    </w:p>
    <w:p w:rsidR="00361184" w:rsidRPr="001207B3" w:rsidRDefault="006C1A36" w:rsidP="006C1A36">
      <w:pPr>
        <w:tabs>
          <w:tab w:val="left" w:pos="709"/>
        </w:tabs>
        <w:ind w:firstLine="700"/>
        <w:jc w:val="both"/>
        <w:rPr>
          <w:color w:val="000000"/>
        </w:rPr>
      </w:pPr>
      <w:r>
        <w:rPr>
          <w:color w:val="000000"/>
        </w:rPr>
        <w:t xml:space="preserve">- </w:t>
      </w:r>
      <w:r w:rsidR="00361184" w:rsidRPr="001207B3">
        <w:rPr>
          <w:color w:val="000000"/>
        </w:rPr>
        <w:t>постановление об утверждении схемы и предоставления земельного участка, а также кадастровый план земельного участка в случае предоставления земельного участка без торгов, но с необходимость утверждения земельного участка.</w:t>
      </w:r>
    </w:p>
    <w:p w:rsidR="001207B3" w:rsidRPr="001207B3" w:rsidRDefault="00361184" w:rsidP="001207B3">
      <w:pPr>
        <w:autoSpaceDE w:val="0"/>
        <w:autoSpaceDN w:val="0"/>
        <w:adjustRightInd w:val="0"/>
        <w:ind w:firstLine="708"/>
        <w:jc w:val="both"/>
        <w:rPr>
          <w:color w:val="000000"/>
        </w:rPr>
      </w:pPr>
      <w:r w:rsidRPr="001207B3">
        <w:rPr>
          <w:color w:val="000000"/>
        </w:rPr>
        <w:t xml:space="preserve">Специалист </w:t>
      </w:r>
      <w:r w:rsidR="001207B3" w:rsidRPr="001207B3">
        <w:rPr>
          <w:color w:val="000000"/>
        </w:rPr>
        <w:t xml:space="preserve">Комитета </w:t>
      </w:r>
      <w:r w:rsidRPr="001207B3">
        <w:rPr>
          <w:color w:val="000000"/>
        </w:rPr>
        <w:t>готовит проект дог</w:t>
      </w:r>
      <w:r w:rsidR="001207B3" w:rsidRPr="001207B3">
        <w:rPr>
          <w:color w:val="000000"/>
        </w:rPr>
        <w:t>овора аренды земельного учас</w:t>
      </w:r>
      <w:r w:rsidR="001207B3" w:rsidRPr="001207B3">
        <w:rPr>
          <w:color w:val="000000"/>
        </w:rPr>
        <w:t>т</w:t>
      </w:r>
      <w:r w:rsidR="001207B3" w:rsidRPr="001207B3">
        <w:rPr>
          <w:color w:val="000000"/>
        </w:rPr>
        <w:t>ка, обеспечивает его согласование и принятие в порядке, установленном Регл</w:t>
      </w:r>
      <w:r w:rsidR="001207B3" w:rsidRPr="001207B3">
        <w:rPr>
          <w:color w:val="000000"/>
        </w:rPr>
        <w:t>а</w:t>
      </w:r>
      <w:r w:rsidR="001207B3" w:rsidRPr="001207B3">
        <w:rPr>
          <w:color w:val="000000"/>
        </w:rPr>
        <w:t>ментом Администрации района.</w:t>
      </w:r>
    </w:p>
    <w:p w:rsidR="00361184" w:rsidRPr="001207B3" w:rsidRDefault="00361184" w:rsidP="00361184">
      <w:pPr>
        <w:ind w:firstLine="708"/>
        <w:jc w:val="both"/>
        <w:rPr>
          <w:color w:val="000000"/>
        </w:rPr>
      </w:pPr>
      <w:r w:rsidRPr="001207B3">
        <w:rPr>
          <w:color w:val="000000"/>
        </w:rPr>
        <w:t>После согласования заявитель уведомляется о возможности двусторонн</w:t>
      </w:r>
      <w:r w:rsidRPr="001207B3">
        <w:rPr>
          <w:color w:val="000000"/>
        </w:rPr>
        <w:t>е</w:t>
      </w:r>
      <w:r w:rsidRPr="001207B3">
        <w:rPr>
          <w:color w:val="000000"/>
        </w:rPr>
        <w:t>го подписания договора.</w:t>
      </w:r>
    </w:p>
    <w:p w:rsidR="00361184" w:rsidRPr="001207B3" w:rsidRDefault="00361184" w:rsidP="001207B3">
      <w:pPr>
        <w:autoSpaceDE w:val="0"/>
        <w:autoSpaceDN w:val="0"/>
        <w:adjustRightInd w:val="0"/>
        <w:ind w:firstLine="708"/>
        <w:jc w:val="both"/>
        <w:rPr>
          <w:color w:val="000000"/>
        </w:rPr>
      </w:pPr>
      <w:r w:rsidRPr="001207B3">
        <w:rPr>
          <w:color w:val="000000"/>
        </w:rPr>
        <w:t>В случае если заключается договор купли-продажи земельного участка специал</w:t>
      </w:r>
      <w:r w:rsidR="001207B3" w:rsidRPr="001207B3">
        <w:rPr>
          <w:color w:val="000000"/>
        </w:rPr>
        <w:t xml:space="preserve">ист Комитета </w:t>
      </w:r>
      <w:r w:rsidRPr="001207B3">
        <w:rPr>
          <w:color w:val="000000"/>
        </w:rPr>
        <w:t>определяет дату возникновения оснований для предо</w:t>
      </w:r>
      <w:r w:rsidRPr="001207B3">
        <w:rPr>
          <w:color w:val="000000"/>
        </w:rPr>
        <w:t>с</w:t>
      </w:r>
      <w:r w:rsidRPr="001207B3">
        <w:rPr>
          <w:color w:val="000000"/>
        </w:rPr>
        <w:t>тавления земельного участка. Если дата возникновения оснований для предо</w:t>
      </w:r>
      <w:r w:rsidRPr="001207B3">
        <w:rPr>
          <w:color w:val="000000"/>
        </w:rPr>
        <w:t>с</w:t>
      </w:r>
      <w:r w:rsidRPr="001207B3">
        <w:rPr>
          <w:color w:val="000000"/>
        </w:rPr>
        <w:t>тавления земельного участка возникла после 21.10.2001, то в двух недельный срок, в рамках межведомственно взаимодействия, делается запрос в Федерал</w:t>
      </w:r>
      <w:r w:rsidRPr="001207B3">
        <w:rPr>
          <w:color w:val="000000"/>
        </w:rPr>
        <w:t>ь</w:t>
      </w:r>
      <w:r w:rsidRPr="001207B3">
        <w:rPr>
          <w:color w:val="000000"/>
        </w:rPr>
        <w:t xml:space="preserve">ное казначейство на предмет оплаты договора купли-продажи. </w:t>
      </w:r>
    </w:p>
    <w:p w:rsidR="00361184" w:rsidRPr="001207B3" w:rsidRDefault="00361184" w:rsidP="001207B3">
      <w:pPr>
        <w:autoSpaceDE w:val="0"/>
        <w:autoSpaceDN w:val="0"/>
        <w:adjustRightInd w:val="0"/>
        <w:ind w:firstLine="708"/>
        <w:jc w:val="both"/>
        <w:rPr>
          <w:color w:val="000000"/>
        </w:rPr>
      </w:pPr>
      <w:r w:rsidRPr="001207B3">
        <w:rPr>
          <w:color w:val="000000"/>
        </w:rPr>
        <w:t>В случае если оплата не была выполнена, то заявитель уведомляется о н</w:t>
      </w:r>
      <w:r w:rsidRPr="001207B3">
        <w:rPr>
          <w:color w:val="000000"/>
        </w:rPr>
        <w:t>е</w:t>
      </w:r>
      <w:r w:rsidRPr="001207B3">
        <w:rPr>
          <w:color w:val="000000"/>
        </w:rPr>
        <w:t>обходимости оплаты договора купли-продажи.</w:t>
      </w:r>
    </w:p>
    <w:p w:rsidR="00361184" w:rsidRPr="001207B3" w:rsidRDefault="00361184" w:rsidP="001207B3">
      <w:pPr>
        <w:autoSpaceDE w:val="0"/>
        <w:autoSpaceDN w:val="0"/>
        <w:adjustRightInd w:val="0"/>
        <w:ind w:firstLine="708"/>
        <w:jc w:val="both"/>
        <w:rPr>
          <w:color w:val="000000"/>
        </w:rPr>
      </w:pPr>
      <w:r w:rsidRPr="001207B3">
        <w:rPr>
          <w:color w:val="000000"/>
        </w:rPr>
        <w:t>Дальнейшая работа продолжается только после оплаты договора купли-продажи.</w:t>
      </w:r>
    </w:p>
    <w:p w:rsidR="00361184" w:rsidRPr="001207B3" w:rsidRDefault="00361184" w:rsidP="00361184">
      <w:pPr>
        <w:ind w:firstLine="709"/>
        <w:jc w:val="both"/>
        <w:rPr>
          <w:color w:val="000000"/>
        </w:rPr>
      </w:pPr>
      <w:r w:rsidRPr="001207B3">
        <w:rPr>
          <w:color w:val="000000"/>
        </w:rPr>
        <w:t xml:space="preserve">В случае отказа заявителя от подписания документов в предоставлении муниципальной услуги отказывается. Специалист </w:t>
      </w:r>
      <w:r w:rsidR="001207B3" w:rsidRPr="001207B3">
        <w:rPr>
          <w:color w:val="000000"/>
        </w:rPr>
        <w:t xml:space="preserve">Комитета </w:t>
      </w:r>
      <w:r w:rsidRPr="001207B3">
        <w:rPr>
          <w:color w:val="000000"/>
        </w:rPr>
        <w:t>готовит письме</w:t>
      </w:r>
      <w:r w:rsidRPr="001207B3">
        <w:rPr>
          <w:color w:val="000000"/>
        </w:rPr>
        <w:t>н</w:t>
      </w:r>
      <w:r w:rsidRPr="001207B3">
        <w:rPr>
          <w:color w:val="000000"/>
        </w:rPr>
        <w:t>ное уведомление об отказе в предоставлении муниципальной услуги в течение 7 дней.</w:t>
      </w:r>
    </w:p>
    <w:p w:rsidR="00361184" w:rsidRPr="001207B3" w:rsidRDefault="00361184" w:rsidP="00361184">
      <w:pPr>
        <w:ind w:firstLine="708"/>
        <w:jc w:val="both"/>
        <w:rPr>
          <w:color w:val="000000"/>
        </w:rPr>
      </w:pPr>
      <w:r w:rsidRPr="001207B3">
        <w:rPr>
          <w:color w:val="000000"/>
        </w:rPr>
        <w:t>После утверждения мотивированного отказа документ передается заяв</w:t>
      </w:r>
      <w:r w:rsidRPr="001207B3">
        <w:rPr>
          <w:color w:val="000000"/>
        </w:rPr>
        <w:t>и</w:t>
      </w:r>
      <w:r w:rsidRPr="001207B3">
        <w:rPr>
          <w:color w:val="000000"/>
        </w:rPr>
        <w:t>телю.</w:t>
      </w:r>
    </w:p>
    <w:p w:rsidR="00361184" w:rsidRPr="001207B3" w:rsidRDefault="00361184" w:rsidP="00361184">
      <w:pPr>
        <w:ind w:firstLine="708"/>
        <w:jc w:val="both"/>
        <w:rPr>
          <w:color w:val="000000"/>
        </w:rPr>
      </w:pPr>
      <w:r w:rsidRPr="001207B3">
        <w:rPr>
          <w:color w:val="000000"/>
        </w:rPr>
        <w:t>В случае согласия заявителя договор подписывается в двустороннем п</w:t>
      </w:r>
      <w:r w:rsidRPr="001207B3">
        <w:rPr>
          <w:color w:val="000000"/>
        </w:rPr>
        <w:t>о</w:t>
      </w:r>
      <w:r w:rsidRPr="001207B3">
        <w:rPr>
          <w:color w:val="000000"/>
        </w:rPr>
        <w:t>рядке.</w:t>
      </w:r>
    </w:p>
    <w:p w:rsidR="00361184" w:rsidRPr="001207B3" w:rsidRDefault="00361184" w:rsidP="00361184">
      <w:pPr>
        <w:ind w:firstLine="708"/>
        <w:jc w:val="both"/>
        <w:rPr>
          <w:color w:val="000000"/>
        </w:rPr>
      </w:pPr>
      <w:r w:rsidRPr="001207B3">
        <w:rPr>
          <w:color w:val="000000"/>
        </w:rPr>
        <w:t xml:space="preserve">После подписания договора аренды специалист </w:t>
      </w:r>
      <w:r w:rsidR="001207B3" w:rsidRPr="001207B3">
        <w:rPr>
          <w:color w:val="000000"/>
        </w:rPr>
        <w:t xml:space="preserve">Комитета </w:t>
      </w:r>
      <w:r w:rsidRPr="001207B3">
        <w:rPr>
          <w:color w:val="000000"/>
        </w:rPr>
        <w:t>вручает или направление заявите</w:t>
      </w:r>
      <w:r w:rsidR="001207B3">
        <w:rPr>
          <w:color w:val="000000"/>
        </w:rPr>
        <w:t>лю надлежаще оформленный договор</w:t>
      </w:r>
      <w:r w:rsidRPr="001207B3">
        <w:rPr>
          <w:color w:val="000000"/>
        </w:rPr>
        <w:t xml:space="preserve"> аренды земельного участка, с упоминанием о необходимости регистрация </w:t>
      </w:r>
      <w:r w:rsidR="00884F0F" w:rsidRPr="001207B3">
        <w:rPr>
          <w:color w:val="000000"/>
        </w:rPr>
        <w:t>договора в Управлении Росреестра</w:t>
      </w:r>
      <w:r w:rsidRPr="001207B3">
        <w:rPr>
          <w:color w:val="000000"/>
        </w:rPr>
        <w:t>.</w:t>
      </w:r>
    </w:p>
    <w:p w:rsidR="00361184" w:rsidRPr="001207B3" w:rsidRDefault="00361184" w:rsidP="00361184">
      <w:pPr>
        <w:tabs>
          <w:tab w:val="left" w:pos="709"/>
        </w:tabs>
        <w:jc w:val="both"/>
      </w:pPr>
    </w:p>
    <w:p w:rsidR="002A4C93" w:rsidRPr="001C7643" w:rsidRDefault="002A4C93" w:rsidP="001C7643">
      <w:pPr>
        <w:pStyle w:val="4"/>
        <w:shd w:val="clear" w:color="auto" w:fill="auto"/>
        <w:tabs>
          <w:tab w:val="left" w:pos="0"/>
        </w:tabs>
        <w:spacing w:after="0" w:line="240" w:lineRule="auto"/>
        <w:ind w:right="40" w:firstLine="720"/>
        <w:jc w:val="center"/>
        <w:rPr>
          <w:b/>
          <w:sz w:val="28"/>
          <w:szCs w:val="28"/>
          <w:shd w:val="clear" w:color="auto" w:fill="auto"/>
        </w:rPr>
      </w:pPr>
      <w:bookmarkStart w:id="10" w:name="bookmark17"/>
      <w:r w:rsidRPr="001C7643">
        <w:rPr>
          <w:b/>
          <w:sz w:val="28"/>
          <w:szCs w:val="28"/>
          <w:shd w:val="clear" w:color="auto" w:fill="auto"/>
        </w:rPr>
        <w:t xml:space="preserve">4. Формы контроля за </w:t>
      </w:r>
      <w:bookmarkEnd w:id="10"/>
      <w:r w:rsidR="000E519A" w:rsidRPr="001C7643">
        <w:rPr>
          <w:b/>
          <w:sz w:val="28"/>
          <w:szCs w:val="28"/>
          <w:shd w:val="clear" w:color="auto" w:fill="auto"/>
        </w:rPr>
        <w:t>предоставлением муниципальной услуги</w:t>
      </w:r>
    </w:p>
    <w:p w:rsidR="002A4C93" w:rsidRPr="001207B3" w:rsidRDefault="002A4C93" w:rsidP="002A4C93">
      <w:pPr>
        <w:pStyle w:val="4"/>
        <w:shd w:val="clear" w:color="auto" w:fill="auto"/>
        <w:tabs>
          <w:tab w:val="left" w:pos="0"/>
        </w:tabs>
        <w:spacing w:after="0" w:line="240" w:lineRule="auto"/>
        <w:ind w:firstLine="720"/>
        <w:jc w:val="both"/>
        <w:rPr>
          <w:sz w:val="28"/>
          <w:szCs w:val="28"/>
          <w:shd w:val="clear" w:color="auto" w:fill="auto"/>
          <w:lang w:val="ru-RU" w:eastAsia="ru-RU"/>
        </w:rPr>
      </w:pPr>
      <w:r w:rsidRPr="001207B3">
        <w:rPr>
          <w:sz w:val="28"/>
          <w:szCs w:val="28"/>
          <w:shd w:val="clear" w:color="auto" w:fill="auto"/>
          <w:lang w:val="ru-RU" w:eastAsia="ru-RU"/>
        </w:rPr>
        <w:t>4.1. Текущий контроль за соблюдением и исполнением последовательн</w:t>
      </w:r>
      <w:r w:rsidRPr="001207B3">
        <w:rPr>
          <w:sz w:val="28"/>
          <w:szCs w:val="28"/>
          <w:shd w:val="clear" w:color="auto" w:fill="auto"/>
          <w:lang w:val="ru-RU" w:eastAsia="ru-RU"/>
        </w:rPr>
        <w:t>о</w:t>
      </w:r>
      <w:r w:rsidRPr="001207B3">
        <w:rPr>
          <w:sz w:val="28"/>
          <w:szCs w:val="28"/>
          <w:shd w:val="clear" w:color="auto" w:fill="auto"/>
          <w:lang w:val="ru-RU" w:eastAsia="ru-RU"/>
        </w:rPr>
        <w:t>сти действий, определенных административными процедурами по предоста</w:t>
      </w:r>
      <w:r w:rsidRPr="001207B3">
        <w:rPr>
          <w:sz w:val="28"/>
          <w:szCs w:val="28"/>
          <w:shd w:val="clear" w:color="auto" w:fill="auto"/>
          <w:lang w:val="ru-RU" w:eastAsia="ru-RU"/>
        </w:rPr>
        <w:t>в</w:t>
      </w:r>
      <w:r w:rsidRPr="001207B3">
        <w:rPr>
          <w:sz w:val="28"/>
          <w:szCs w:val="28"/>
          <w:shd w:val="clear" w:color="auto" w:fill="auto"/>
          <w:lang w:val="ru-RU" w:eastAsia="ru-RU"/>
        </w:rPr>
        <w:t>лению муниципальной услуги, принятием решений сотрудниками Комитета осуществляется председателем Комитета.</w:t>
      </w:r>
    </w:p>
    <w:p w:rsidR="002A4C93" w:rsidRPr="001207B3" w:rsidRDefault="002A4C93" w:rsidP="002A4C93">
      <w:pPr>
        <w:pStyle w:val="4"/>
        <w:shd w:val="clear" w:color="auto" w:fill="auto"/>
        <w:tabs>
          <w:tab w:val="left" w:pos="0"/>
        </w:tabs>
        <w:spacing w:after="0" w:line="240" w:lineRule="auto"/>
        <w:ind w:firstLine="720"/>
        <w:jc w:val="both"/>
        <w:rPr>
          <w:sz w:val="28"/>
          <w:szCs w:val="28"/>
          <w:shd w:val="clear" w:color="auto" w:fill="auto"/>
          <w:lang w:val="ru-RU" w:eastAsia="ru-RU"/>
        </w:rPr>
      </w:pPr>
      <w:r w:rsidRPr="001207B3">
        <w:rPr>
          <w:sz w:val="28"/>
          <w:szCs w:val="28"/>
          <w:shd w:val="clear" w:color="auto" w:fill="auto"/>
          <w:lang w:val="ru-RU" w:eastAsia="ru-RU"/>
        </w:rPr>
        <w:t>4.2. Контроль за полнотой и качеством предоставления муниципальной услуги включает в себя проведение плановых проверок (осуществляется на о</w:t>
      </w:r>
      <w:r w:rsidRPr="001207B3">
        <w:rPr>
          <w:sz w:val="28"/>
          <w:szCs w:val="28"/>
          <w:shd w:val="clear" w:color="auto" w:fill="auto"/>
          <w:lang w:val="ru-RU" w:eastAsia="ru-RU"/>
        </w:rPr>
        <w:t>с</w:t>
      </w:r>
      <w:r w:rsidRPr="001207B3">
        <w:rPr>
          <w:sz w:val="28"/>
          <w:szCs w:val="28"/>
          <w:shd w:val="clear" w:color="auto" w:fill="auto"/>
          <w:lang w:val="ru-RU" w:eastAsia="ru-RU"/>
        </w:rPr>
        <w:t>новании годовых планов работы Комитета) и внеплановых проверок, в том числе проверок по обращениям за</w:t>
      </w:r>
      <w:r w:rsidR="000909EB" w:rsidRPr="001207B3">
        <w:rPr>
          <w:sz w:val="28"/>
          <w:szCs w:val="28"/>
          <w:shd w:val="clear" w:color="auto" w:fill="auto"/>
          <w:lang w:val="ru-RU" w:eastAsia="ru-RU"/>
        </w:rPr>
        <w:t>явителей</w:t>
      </w:r>
      <w:r w:rsidRPr="001207B3">
        <w:rPr>
          <w:sz w:val="28"/>
          <w:szCs w:val="28"/>
          <w:shd w:val="clear" w:color="auto" w:fill="auto"/>
          <w:lang w:val="ru-RU" w:eastAsia="ru-RU"/>
        </w:rPr>
        <w:t>. При проверке рассматриваются все вопросы, связанные с предоставлением муниципальной услуги (комплексная проверка), либо отдельные вопросы (тематическая проверка).</w:t>
      </w:r>
    </w:p>
    <w:p w:rsidR="002A4C93" w:rsidRPr="001207B3" w:rsidRDefault="002A4C93" w:rsidP="002A4C93">
      <w:pPr>
        <w:pStyle w:val="4"/>
        <w:shd w:val="clear" w:color="auto" w:fill="auto"/>
        <w:tabs>
          <w:tab w:val="left" w:pos="0"/>
        </w:tabs>
        <w:spacing w:after="0" w:line="240" w:lineRule="auto"/>
        <w:ind w:left="40" w:right="40" w:firstLine="720"/>
        <w:jc w:val="both"/>
        <w:rPr>
          <w:sz w:val="28"/>
          <w:szCs w:val="28"/>
          <w:shd w:val="clear" w:color="auto" w:fill="auto"/>
          <w:lang w:val="ru-RU" w:eastAsia="ru-RU"/>
        </w:rPr>
      </w:pPr>
      <w:r w:rsidRPr="001207B3">
        <w:rPr>
          <w:sz w:val="28"/>
          <w:szCs w:val="28"/>
          <w:shd w:val="clear" w:color="auto" w:fill="auto"/>
          <w:lang w:val="ru-RU" w:eastAsia="ru-RU"/>
        </w:rPr>
        <w:t>В случае проведения внеплановой проверки по обращению заявителя, в течение 30 дней со дня регистрации письменного обращения обратившемуся заявителю направляется информация о результатах проверки, проведенной по обращению.</w:t>
      </w:r>
    </w:p>
    <w:p w:rsidR="002A4C93" w:rsidRPr="001207B3" w:rsidRDefault="002A4C93" w:rsidP="002A4C93">
      <w:pPr>
        <w:pStyle w:val="4"/>
        <w:shd w:val="clear" w:color="auto" w:fill="auto"/>
        <w:tabs>
          <w:tab w:val="left" w:pos="0"/>
        </w:tabs>
        <w:spacing w:after="0" w:line="240" w:lineRule="auto"/>
        <w:ind w:left="40" w:right="40" w:firstLine="720"/>
        <w:jc w:val="both"/>
        <w:rPr>
          <w:sz w:val="28"/>
          <w:szCs w:val="28"/>
          <w:shd w:val="clear" w:color="auto" w:fill="auto"/>
          <w:lang w:val="ru-RU" w:eastAsia="ru-RU"/>
        </w:rPr>
      </w:pPr>
      <w:r w:rsidRPr="001207B3">
        <w:rPr>
          <w:sz w:val="28"/>
          <w:szCs w:val="28"/>
          <w:shd w:val="clear" w:color="auto" w:fill="auto"/>
          <w:lang w:val="ru-RU" w:eastAsia="ru-RU"/>
        </w:rPr>
        <w:t xml:space="preserve">Результаты проверки оформляются в виде акта, в котором отмечаются выявленные недостатки и указываются предложения по их устранению. </w:t>
      </w:r>
    </w:p>
    <w:p w:rsidR="002A4C93" w:rsidRPr="001207B3" w:rsidRDefault="002A4C93" w:rsidP="002A4C93">
      <w:pPr>
        <w:pStyle w:val="4"/>
        <w:shd w:val="clear" w:color="auto" w:fill="auto"/>
        <w:tabs>
          <w:tab w:val="left" w:pos="0"/>
        </w:tabs>
        <w:spacing w:after="0" w:line="240" w:lineRule="auto"/>
        <w:ind w:firstLine="720"/>
        <w:jc w:val="both"/>
        <w:rPr>
          <w:sz w:val="28"/>
          <w:szCs w:val="28"/>
          <w:shd w:val="clear" w:color="auto" w:fill="auto"/>
          <w:lang w:val="ru-RU" w:eastAsia="ru-RU"/>
        </w:rPr>
      </w:pPr>
      <w:r w:rsidRPr="001207B3">
        <w:rPr>
          <w:sz w:val="28"/>
          <w:szCs w:val="28"/>
          <w:shd w:val="clear" w:color="auto" w:fill="auto"/>
          <w:lang w:val="ru-RU" w:eastAsia="ru-RU"/>
        </w:rPr>
        <w:t>4.3.</w:t>
      </w:r>
      <w:r w:rsidR="000909EB" w:rsidRPr="001207B3">
        <w:rPr>
          <w:sz w:val="28"/>
          <w:szCs w:val="28"/>
          <w:shd w:val="clear" w:color="auto" w:fill="auto"/>
          <w:lang w:val="ru-RU" w:eastAsia="ru-RU"/>
        </w:rPr>
        <w:t xml:space="preserve"> </w:t>
      </w:r>
      <w:r w:rsidRPr="001207B3">
        <w:rPr>
          <w:sz w:val="28"/>
          <w:szCs w:val="28"/>
          <w:shd w:val="clear" w:color="auto" w:fill="auto"/>
          <w:lang w:val="ru-RU" w:eastAsia="ru-RU"/>
        </w:rPr>
        <w:t>По результатам проведения проверок полноты и качества предоста</w:t>
      </w:r>
      <w:r w:rsidRPr="001207B3">
        <w:rPr>
          <w:sz w:val="28"/>
          <w:szCs w:val="28"/>
          <w:shd w:val="clear" w:color="auto" w:fill="auto"/>
          <w:lang w:val="ru-RU" w:eastAsia="ru-RU"/>
        </w:rPr>
        <w:t>в</w:t>
      </w:r>
      <w:r w:rsidRPr="001207B3">
        <w:rPr>
          <w:sz w:val="28"/>
          <w:szCs w:val="28"/>
          <w:shd w:val="clear" w:color="auto" w:fill="auto"/>
          <w:lang w:val="ru-RU" w:eastAsia="ru-RU"/>
        </w:rPr>
        <w:t>ления муниципальной услуги, в случае выявления нарушений прав заявителей виновные лица привлекаются к ответственности в соответствии с законодател</w:t>
      </w:r>
      <w:r w:rsidRPr="001207B3">
        <w:rPr>
          <w:sz w:val="28"/>
          <w:szCs w:val="28"/>
          <w:shd w:val="clear" w:color="auto" w:fill="auto"/>
          <w:lang w:val="ru-RU" w:eastAsia="ru-RU"/>
        </w:rPr>
        <w:t>ь</w:t>
      </w:r>
      <w:r w:rsidRPr="001207B3">
        <w:rPr>
          <w:sz w:val="28"/>
          <w:szCs w:val="28"/>
          <w:shd w:val="clear" w:color="auto" w:fill="auto"/>
          <w:lang w:val="ru-RU" w:eastAsia="ru-RU"/>
        </w:rPr>
        <w:t>ством Российской Федерации.</w:t>
      </w:r>
    </w:p>
    <w:p w:rsidR="002A4C93" w:rsidRPr="001207B3" w:rsidRDefault="002A4C93" w:rsidP="002A4C93">
      <w:pPr>
        <w:pStyle w:val="4"/>
        <w:shd w:val="clear" w:color="auto" w:fill="auto"/>
        <w:tabs>
          <w:tab w:val="left" w:pos="0"/>
        </w:tabs>
        <w:spacing w:after="0" w:line="240" w:lineRule="auto"/>
        <w:ind w:left="40" w:right="40" w:firstLine="680"/>
        <w:jc w:val="both"/>
        <w:rPr>
          <w:sz w:val="28"/>
          <w:szCs w:val="28"/>
          <w:shd w:val="clear" w:color="auto" w:fill="auto"/>
          <w:lang w:val="ru-RU" w:eastAsia="ru-RU"/>
        </w:rPr>
      </w:pPr>
      <w:r w:rsidRPr="001207B3">
        <w:rPr>
          <w:sz w:val="28"/>
          <w:szCs w:val="28"/>
          <w:shd w:val="clear" w:color="auto" w:fill="auto"/>
          <w:lang w:val="ru-RU" w:eastAsia="ru-RU"/>
        </w:rPr>
        <w:t>4.4.</w:t>
      </w:r>
      <w:r w:rsidR="000909EB" w:rsidRPr="001207B3">
        <w:rPr>
          <w:sz w:val="28"/>
          <w:szCs w:val="28"/>
          <w:shd w:val="clear" w:color="auto" w:fill="auto"/>
          <w:lang w:val="ru-RU" w:eastAsia="ru-RU"/>
        </w:rPr>
        <w:t xml:space="preserve"> </w:t>
      </w:r>
      <w:r w:rsidRPr="001207B3">
        <w:rPr>
          <w:sz w:val="28"/>
          <w:szCs w:val="28"/>
          <w:shd w:val="clear" w:color="auto" w:fill="auto"/>
          <w:lang w:val="ru-RU" w:eastAsia="ru-RU"/>
        </w:rPr>
        <w:t>Сотрудники, ответственные за предоставление муниципальной усл</w:t>
      </w:r>
      <w:r w:rsidRPr="001207B3">
        <w:rPr>
          <w:sz w:val="28"/>
          <w:szCs w:val="28"/>
          <w:shd w:val="clear" w:color="auto" w:fill="auto"/>
          <w:lang w:val="ru-RU" w:eastAsia="ru-RU"/>
        </w:rPr>
        <w:t>у</w:t>
      </w:r>
      <w:r w:rsidRPr="001207B3">
        <w:rPr>
          <w:sz w:val="28"/>
          <w:szCs w:val="28"/>
          <w:shd w:val="clear" w:color="auto" w:fill="auto"/>
          <w:lang w:val="ru-RU" w:eastAsia="ru-RU"/>
        </w:rPr>
        <w:t xml:space="preserve">ги, несут персональную ответственность </w:t>
      </w:r>
      <w:r w:rsidR="00241B36" w:rsidRPr="001207B3">
        <w:rPr>
          <w:sz w:val="28"/>
          <w:szCs w:val="28"/>
          <w:shd w:val="clear" w:color="auto" w:fill="auto"/>
          <w:lang w:val="ru-RU" w:eastAsia="ru-RU"/>
        </w:rPr>
        <w:t>в соответствии с действующим зак</w:t>
      </w:r>
      <w:r w:rsidR="00241B36" w:rsidRPr="001207B3">
        <w:rPr>
          <w:sz w:val="28"/>
          <w:szCs w:val="28"/>
          <w:shd w:val="clear" w:color="auto" w:fill="auto"/>
          <w:lang w:val="ru-RU" w:eastAsia="ru-RU"/>
        </w:rPr>
        <w:t>о</w:t>
      </w:r>
      <w:r w:rsidR="00241B36" w:rsidRPr="001207B3">
        <w:rPr>
          <w:sz w:val="28"/>
          <w:szCs w:val="28"/>
          <w:shd w:val="clear" w:color="auto" w:fill="auto"/>
          <w:lang w:val="ru-RU" w:eastAsia="ru-RU"/>
        </w:rPr>
        <w:t>нодательством</w:t>
      </w:r>
      <w:r w:rsidR="0017390C" w:rsidRPr="001207B3">
        <w:rPr>
          <w:sz w:val="28"/>
          <w:szCs w:val="28"/>
          <w:shd w:val="clear" w:color="auto" w:fill="auto"/>
          <w:lang w:val="ru-RU" w:eastAsia="ru-RU"/>
        </w:rPr>
        <w:t xml:space="preserve"> </w:t>
      </w:r>
      <w:r w:rsidRPr="001207B3">
        <w:rPr>
          <w:sz w:val="28"/>
          <w:szCs w:val="28"/>
          <w:shd w:val="clear" w:color="auto" w:fill="auto"/>
          <w:lang w:val="ru-RU" w:eastAsia="ru-RU"/>
        </w:rPr>
        <w:t>за сроки и порядок исполнения каждой административной пр</w:t>
      </w:r>
      <w:r w:rsidRPr="001207B3">
        <w:rPr>
          <w:sz w:val="28"/>
          <w:szCs w:val="28"/>
          <w:shd w:val="clear" w:color="auto" w:fill="auto"/>
          <w:lang w:val="ru-RU" w:eastAsia="ru-RU"/>
        </w:rPr>
        <w:t>о</w:t>
      </w:r>
      <w:r w:rsidRPr="001207B3">
        <w:rPr>
          <w:sz w:val="28"/>
          <w:szCs w:val="28"/>
          <w:shd w:val="clear" w:color="auto" w:fill="auto"/>
          <w:lang w:val="ru-RU" w:eastAsia="ru-RU"/>
        </w:rPr>
        <w:t>цедуры, указанной в административном регламенте.</w:t>
      </w:r>
    </w:p>
    <w:p w:rsidR="002A4C93" w:rsidRPr="001207B3" w:rsidRDefault="002A4C93" w:rsidP="00C40DF5">
      <w:pPr>
        <w:pStyle w:val="4"/>
        <w:shd w:val="clear" w:color="auto" w:fill="auto"/>
        <w:tabs>
          <w:tab w:val="left" w:pos="0"/>
        </w:tabs>
        <w:spacing w:after="0" w:line="240" w:lineRule="auto"/>
        <w:ind w:left="40" w:right="40" w:firstLine="680"/>
        <w:jc w:val="both"/>
        <w:rPr>
          <w:sz w:val="28"/>
          <w:szCs w:val="28"/>
          <w:shd w:val="clear" w:color="auto" w:fill="auto"/>
          <w:lang w:val="ru-RU" w:eastAsia="ru-RU"/>
        </w:rPr>
      </w:pPr>
      <w:r w:rsidRPr="001207B3">
        <w:rPr>
          <w:sz w:val="28"/>
          <w:szCs w:val="28"/>
          <w:shd w:val="clear" w:color="auto" w:fill="auto"/>
          <w:lang w:val="ru-RU" w:eastAsia="ru-RU"/>
        </w:rPr>
        <w:t>4.5.</w:t>
      </w:r>
      <w:r w:rsidR="000909EB" w:rsidRPr="001207B3">
        <w:rPr>
          <w:sz w:val="28"/>
          <w:szCs w:val="28"/>
          <w:shd w:val="clear" w:color="auto" w:fill="auto"/>
          <w:lang w:val="ru-RU" w:eastAsia="ru-RU"/>
        </w:rPr>
        <w:t xml:space="preserve"> </w:t>
      </w:r>
      <w:r w:rsidRPr="001207B3">
        <w:rPr>
          <w:sz w:val="28"/>
          <w:szCs w:val="28"/>
          <w:shd w:val="clear" w:color="auto" w:fill="auto"/>
          <w:lang w:val="ru-RU" w:eastAsia="ru-RU"/>
        </w:rPr>
        <w:t>Персональная ответственность сотрудников закрепляется в их дол</w:t>
      </w:r>
      <w:r w:rsidRPr="001207B3">
        <w:rPr>
          <w:sz w:val="28"/>
          <w:szCs w:val="28"/>
          <w:shd w:val="clear" w:color="auto" w:fill="auto"/>
          <w:lang w:val="ru-RU" w:eastAsia="ru-RU"/>
        </w:rPr>
        <w:t>ж</w:t>
      </w:r>
      <w:r w:rsidRPr="001207B3">
        <w:rPr>
          <w:sz w:val="28"/>
          <w:szCs w:val="28"/>
          <w:shd w:val="clear" w:color="auto" w:fill="auto"/>
          <w:lang w:val="ru-RU" w:eastAsia="ru-RU"/>
        </w:rPr>
        <w:t>ностных инструкциях в соответствии с требованиями законодательства.</w:t>
      </w:r>
    </w:p>
    <w:p w:rsidR="00C40DF5" w:rsidRDefault="000909EB" w:rsidP="00C40DF5">
      <w:pPr>
        <w:autoSpaceDE w:val="0"/>
        <w:autoSpaceDN w:val="0"/>
        <w:adjustRightInd w:val="0"/>
        <w:jc w:val="center"/>
        <w:outlineLvl w:val="0"/>
        <w:rPr>
          <w:b/>
          <w:color w:val="000000"/>
        </w:rPr>
      </w:pPr>
      <w:r w:rsidRPr="001207B3">
        <w:rPr>
          <w:b/>
          <w:color w:val="000000"/>
        </w:rPr>
        <w:t xml:space="preserve"> </w:t>
      </w:r>
      <w:r w:rsidR="00DB6059" w:rsidRPr="001207B3">
        <w:rPr>
          <w:b/>
          <w:color w:val="000000"/>
        </w:rPr>
        <w:t xml:space="preserve"> </w:t>
      </w:r>
    </w:p>
    <w:p w:rsidR="0006182A" w:rsidRPr="0006182A" w:rsidRDefault="0006182A" w:rsidP="0006182A">
      <w:pPr>
        <w:widowControl w:val="0"/>
        <w:overflowPunct w:val="0"/>
        <w:autoSpaceDE w:val="0"/>
        <w:autoSpaceDN w:val="0"/>
        <w:adjustRightInd w:val="0"/>
        <w:ind w:right="79"/>
        <w:jc w:val="center"/>
        <w:textAlignment w:val="baseline"/>
        <w:rPr>
          <w:b/>
          <w:color w:val="FF0000"/>
        </w:rPr>
      </w:pPr>
      <w:r w:rsidRPr="0006182A">
        <w:rPr>
          <w:b/>
          <w:color w:val="FF0000"/>
        </w:rPr>
        <w:t xml:space="preserve">5. Досудебное (внесудебное) обжалование заявителем решений и </w:t>
      </w:r>
      <w:r w:rsidRPr="0006182A">
        <w:rPr>
          <w:b/>
          <w:color w:val="FF0000"/>
        </w:rPr>
        <w:br/>
        <w:t>действий (бездействия) органа, предоставляющего муниципальную усл</w:t>
      </w:r>
      <w:r w:rsidRPr="0006182A">
        <w:rPr>
          <w:b/>
          <w:color w:val="FF0000"/>
        </w:rPr>
        <w:t>у</w:t>
      </w:r>
      <w:r w:rsidRPr="0006182A">
        <w:rPr>
          <w:b/>
          <w:color w:val="FF0000"/>
        </w:rPr>
        <w:t>гу, должностного лица органа, предоставляющего муниципальную услугу, муниципального служащего, многофункционального центра, работника многофункционального центра, а также организаций, осуществляющих функции по предоставлению муниципальных услуг или их работников</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lang w:eastAsia="en-US"/>
        </w:rPr>
        <w:t xml:space="preserve">5.1. </w:t>
      </w:r>
      <w:r w:rsidRPr="0006182A">
        <w:rPr>
          <w:color w:val="FF0000"/>
        </w:rPr>
        <w:t xml:space="preserve">Заявители имеют право на досудебное (внесудебное) обжалование решений и действий (бездействия) </w:t>
      </w:r>
      <w:r w:rsidRPr="0006182A">
        <w:rPr>
          <w:color w:val="FF0000"/>
          <w:lang w:eastAsia="en-US"/>
        </w:rPr>
        <w:t>Администрации района</w:t>
      </w:r>
      <w:r w:rsidRPr="0006182A">
        <w:rPr>
          <w:color w:val="FF0000"/>
        </w:rPr>
        <w:t xml:space="preserve">, должностных лиц </w:t>
      </w:r>
      <w:r w:rsidRPr="0006182A">
        <w:rPr>
          <w:color w:val="FF0000"/>
          <w:lang w:eastAsia="en-US"/>
        </w:rPr>
        <w:t xml:space="preserve">Администрации района </w:t>
      </w:r>
      <w:r w:rsidRPr="0006182A">
        <w:rPr>
          <w:color w:val="FF0000"/>
        </w:rPr>
        <w:t>либо муниципальных служащих при предоставлении ими муниципальной услуги, а также право на получение сведений и докуме</w:t>
      </w:r>
      <w:r w:rsidRPr="0006182A">
        <w:rPr>
          <w:color w:val="FF0000"/>
        </w:rPr>
        <w:t>н</w:t>
      </w:r>
      <w:r w:rsidRPr="0006182A">
        <w:rPr>
          <w:color w:val="FF0000"/>
        </w:rPr>
        <w:t>тов, необходимых для обоснования и рассмотрения жалобы.</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rPr>
        <w:t>Заявители имеют право на досудебное (внесудебное) обжалование реш</w:t>
      </w:r>
      <w:r w:rsidRPr="0006182A">
        <w:rPr>
          <w:color w:val="FF0000"/>
        </w:rPr>
        <w:t>е</w:t>
      </w:r>
      <w:r w:rsidRPr="0006182A">
        <w:rPr>
          <w:color w:val="FF0000"/>
        </w:rPr>
        <w:t>ний и действий (бездействия) Многофункционального центра, работника Мн</w:t>
      </w:r>
      <w:r w:rsidRPr="0006182A">
        <w:rPr>
          <w:color w:val="FF0000"/>
        </w:rPr>
        <w:t>о</w:t>
      </w:r>
      <w:r w:rsidRPr="0006182A">
        <w:rPr>
          <w:color w:val="FF0000"/>
        </w:rPr>
        <w:t>гофункционального центра при предоставлении ими муниципальной услуги в случаях, предусмотренных в пунктах 1, 3, 4, 6, 8 пункта 5.2 Административного регламента.</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5.2. Заявитель может обратиться с жалобой, в том числе в следующих случаях:</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1) нарушение срока регистрации запроса заявителя о предоставлении м</w:t>
      </w:r>
      <w:r w:rsidRPr="0006182A">
        <w:rPr>
          <w:color w:val="FF0000"/>
          <w:lang w:eastAsia="en-US"/>
        </w:rPr>
        <w:t>у</w:t>
      </w:r>
      <w:r w:rsidRPr="0006182A">
        <w:rPr>
          <w:color w:val="FF0000"/>
          <w:lang w:eastAsia="en-US"/>
        </w:rPr>
        <w:t xml:space="preserve">ниципальной услуги, </w:t>
      </w:r>
      <w:r w:rsidRPr="0006182A">
        <w:rPr>
          <w:color w:val="FF0000"/>
          <w:sz w:val="20"/>
          <w:szCs w:val="20"/>
        </w:rPr>
        <w:t xml:space="preserve"> </w:t>
      </w:r>
      <w:r w:rsidRPr="0006182A">
        <w:rPr>
          <w:color w:val="FF0000"/>
          <w:lang w:eastAsia="en-US"/>
        </w:rPr>
        <w:t>запроса, указанного в статье 15.1 Федерального закона   от 27.07.2010 № 210-ФЗ «Об организации предоставления государственных и муниципальных услуг»;</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2) нарушение срока предоставления муниципальной услуги;</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3) требование у заявителя документов или информации либо осуществл</w:t>
      </w:r>
      <w:r w:rsidRPr="0006182A">
        <w:rPr>
          <w:color w:val="FF0000"/>
          <w:lang w:eastAsia="en-US"/>
        </w:rPr>
        <w:t>е</w:t>
      </w:r>
      <w:r w:rsidRPr="0006182A">
        <w:rPr>
          <w:color w:val="FF0000"/>
          <w:lang w:eastAsia="en-US"/>
        </w:rPr>
        <w:t>ния действий, представление или осуществление которых не предусмотрено нормативными правовыми актами Российской Федерации, нормативными пр</w:t>
      </w:r>
      <w:r w:rsidRPr="0006182A">
        <w:rPr>
          <w:color w:val="FF0000"/>
          <w:lang w:eastAsia="en-US"/>
        </w:rPr>
        <w:t>а</w:t>
      </w:r>
      <w:r w:rsidRPr="0006182A">
        <w:rPr>
          <w:color w:val="FF0000"/>
          <w:lang w:eastAsia="en-US"/>
        </w:rPr>
        <w:t>вовыми актами Алтайского края и муниципальными правовыми актами для предоставления муниципальной услуги;</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4) отказ в приеме документов, предоставление которых предусмотрено нормативными правовыми актами Российской Федерации, нормативными пр</w:t>
      </w:r>
      <w:r w:rsidRPr="0006182A">
        <w:rPr>
          <w:color w:val="FF0000"/>
          <w:lang w:eastAsia="en-US"/>
        </w:rPr>
        <w:t>а</w:t>
      </w:r>
      <w:r w:rsidRPr="0006182A">
        <w:rPr>
          <w:color w:val="FF0000"/>
          <w:lang w:eastAsia="en-US"/>
        </w:rPr>
        <w:t>вовыми актами Алтайского края, муниципальными правовыми актами для пр</w:t>
      </w:r>
      <w:r w:rsidRPr="0006182A">
        <w:rPr>
          <w:color w:val="FF0000"/>
          <w:lang w:eastAsia="en-US"/>
        </w:rPr>
        <w:t>е</w:t>
      </w:r>
      <w:r w:rsidRPr="0006182A">
        <w:rPr>
          <w:color w:val="FF0000"/>
          <w:lang w:eastAsia="en-US"/>
        </w:rPr>
        <w:t>доставления муниципальной услуги;</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ными нормативными правовыми актами Алтайского края и муниципальными правовыми актами;</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6) затребование с заявителя при предоставлении муниципальной услуги платы, не предусмотренной нормативными правовыми актами Российской Ф</w:t>
      </w:r>
      <w:r w:rsidRPr="0006182A">
        <w:rPr>
          <w:color w:val="FF0000"/>
          <w:lang w:eastAsia="en-US"/>
        </w:rPr>
        <w:t>е</w:t>
      </w:r>
      <w:r w:rsidRPr="0006182A">
        <w:rPr>
          <w:color w:val="FF0000"/>
          <w:lang w:eastAsia="en-US"/>
        </w:rPr>
        <w:t>дерации, нормативными правовыми актами Алтайского края, муниципальными правовыми актами;</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7) отказ органа, предоставляющего муниципальную услугу, должностн</w:t>
      </w:r>
      <w:r w:rsidRPr="0006182A">
        <w:rPr>
          <w:color w:val="FF0000"/>
          <w:lang w:eastAsia="en-US"/>
        </w:rPr>
        <w:t>о</w:t>
      </w:r>
      <w:r w:rsidRPr="0006182A">
        <w:rPr>
          <w:color w:val="FF0000"/>
          <w:lang w:eastAsia="en-US"/>
        </w:rPr>
        <w:t>го лица органа, предоставляющего муниципальную услугу, в исправлении д</w:t>
      </w:r>
      <w:r w:rsidRPr="0006182A">
        <w:rPr>
          <w:color w:val="FF0000"/>
          <w:lang w:eastAsia="en-US"/>
        </w:rPr>
        <w:t>о</w:t>
      </w:r>
      <w:r w:rsidRPr="0006182A">
        <w:rPr>
          <w:color w:val="FF0000"/>
          <w:lang w:eastAsia="en-US"/>
        </w:rPr>
        <w:t>пущенных опечаток и ошибок в выданных в результате предоставления мун</w:t>
      </w:r>
      <w:r w:rsidRPr="0006182A">
        <w:rPr>
          <w:color w:val="FF0000"/>
          <w:lang w:eastAsia="en-US"/>
        </w:rPr>
        <w:t>и</w:t>
      </w:r>
      <w:r w:rsidRPr="0006182A">
        <w:rPr>
          <w:color w:val="FF0000"/>
          <w:lang w:eastAsia="en-US"/>
        </w:rPr>
        <w:t>ципальной услуги документах либо нарушение установленного срока таких и</w:t>
      </w:r>
      <w:r w:rsidRPr="0006182A">
        <w:rPr>
          <w:color w:val="FF0000"/>
          <w:lang w:eastAsia="en-US"/>
        </w:rPr>
        <w:t>с</w:t>
      </w:r>
      <w:r w:rsidRPr="0006182A">
        <w:rPr>
          <w:color w:val="FF0000"/>
          <w:lang w:eastAsia="en-US"/>
        </w:rPr>
        <w:t>правлений;</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8) нарушение срока или порядка выдачи документов по результатам пр</w:t>
      </w:r>
      <w:r w:rsidRPr="0006182A">
        <w:rPr>
          <w:color w:val="FF0000"/>
          <w:lang w:eastAsia="en-US"/>
        </w:rPr>
        <w:t>е</w:t>
      </w:r>
      <w:r w:rsidRPr="0006182A">
        <w:rPr>
          <w:color w:val="FF0000"/>
          <w:lang w:eastAsia="en-US"/>
        </w:rPr>
        <w:t>доставления муниципальной услуги;</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9) приостановление предоставления муниципальной услуги, если основ</w:t>
      </w:r>
      <w:r w:rsidRPr="0006182A">
        <w:rPr>
          <w:color w:val="FF0000"/>
          <w:lang w:eastAsia="en-US"/>
        </w:rPr>
        <w:t>а</w:t>
      </w:r>
      <w:r w:rsidRPr="0006182A">
        <w:rPr>
          <w:color w:val="FF0000"/>
          <w:lang w:eastAsia="en-US"/>
        </w:rPr>
        <w:t>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ными нормативными правовыми актами Алтайского края и муниципальными правовыми актами</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10)</w:t>
      </w:r>
      <w:r w:rsidRPr="0006182A">
        <w:rPr>
          <w:color w:val="FF0000"/>
        </w:rPr>
        <w:t xml:space="preserve"> требование у заявителя при предоставлении государственной или м</w:t>
      </w:r>
      <w:r w:rsidRPr="0006182A">
        <w:rPr>
          <w:color w:val="FF0000"/>
        </w:rPr>
        <w:t>у</w:t>
      </w:r>
      <w:r w:rsidRPr="0006182A">
        <w:rPr>
          <w:color w:val="FF0000"/>
        </w:rPr>
        <w:t>ниципальной услуги документов или информации, отсутствие и (или) недост</w:t>
      </w:r>
      <w:r w:rsidRPr="0006182A">
        <w:rPr>
          <w:color w:val="FF0000"/>
        </w:rPr>
        <w:t>о</w:t>
      </w:r>
      <w:r w:rsidRPr="0006182A">
        <w:rPr>
          <w:color w:val="FF0000"/>
        </w:rPr>
        <w:t>верность которых не указывались при первоначальном отказе в приеме док</w:t>
      </w:r>
      <w:r w:rsidRPr="0006182A">
        <w:rPr>
          <w:color w:val="FF0000"/>
        </w:rPr>
        <w:t>у</w:t>
      </w:r>
      <w:r w:rsidRPr="0006182A">
        <w:rPr>
          <w:color w:val="FF0000"/>
        </w:rPr>
        <w:t xml:space="preserve">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25" w:history="1">
        <w:r w:rsidRPr="0006182A">
          <w:rPr>
            <w:color w:val="FF0000"/>
          </w:rPr>
          <w:t>пунктом 4 части 1 статьи 7</w:t>
        </w:r>
      </w:hyperlink>
      <w:r w:rsidRPr="0006182A">
        <w:rPr>
          <w:color w:val="FF0000"/>
        </w:rPr>
        <w:t xml:space="preserve">  Федерал</w:t>
      </w:r>
      <w:r w:rsidRPr="0006182A">
        <w:rPr>
          <w:color w:val="FF0000"/>
        </w:rPr>
        <w:t>ь</w:t>
      </w:r>
      <w:r w:rsidRPr="0006182A">
        <w:rPr>
          <w:color w:val="FF0000"/>
        </w:rPr>
        <w:t>ного закона от 27.07.2010 № 210-ФЗ «Об организации предоставления госуда</w:t>
      </w:r>
      <w:r w:rsidRPr="0006182A">
        <w:rPr>
          <w:color w:val="FF0000"/>
        </w:rPr>
        <w:t>р</w:t>
      </w:r>
      <w:r w:rsidRPr="0006182A">
        <w:rPr>
          <w:color w:val="FF0000"/>
        </w:rPr>
        <w:t>ственных  и муниципальных услуг». В указанном случае досудебное (внес</w:t>
      </w:r>
      <w:r w:rsidRPr="0006182A">
        <w:rPr>
          <w:color w:val="FF0000"/>
        </w:rPr>
        <w:t>у</w:t>
      </w:r>
      <w:r w:rsidRPr="0006182A">
        <w:rPr>
          <w:color w:val="FF0000"/>
        </w:rPr>
        <w:t>дебное) обжалование заявителем решений и действий (бездействия) мног</w:t>
      </w:r>
      <w:r w:rsidRPr="0006182A">
        <w:rPr>
          <w:color w:val="FF0000"/>
        </w:rPr>
        <w:t>о</w:t>
      </w:r>
      <w:r w:rsidRPr="0006182A">
        <w:rPr>
          <w:color w:val="FF0000"/>
        </w:rPr>
        <w:t>функционального центра, работника многофункционального центра возможно в случае, если на многофункциональный центр, решения и действия (бездейс</w:t>
      </w:r>
      <w:r w:rsidRPr="0006182A">
        <w:rPr>
          <w:color w:val="FF0000"/>
        </w:rPr>
        <w:t>т</w:t>
      </w:r>
      <w:r w:rsidRPr="0006182A">
        <w:rPr>
          <w:color w:val="FF0000"/>
        </w:rPr>
        <w:t>вие) которого обжалуются, возложена функция по предоставлению соответс</w:t>
      </w:r>
      <w:r w:rsidRPr="0006182A">
        <w:rPr>
          <w:color w:val="FF0000"/>
        </w:rPr>
        <w:t>т</w:t>
      </w:r>
      <w:r w:rsidRPr="0006182A">
        <w:rPr>
          <w:color w:val="FF0000"/>
        </w:rPr>
        <w:t>вующих государственных или муниципальных услуг в полном объеме в поря</w:t>
      </w:r>
      <w:r w:rsidRPr="0006182A">
        <w:rPr>
          <w:color w:val="FF0000"/>
        </w:rPr>
        <w:t>д</w:t>
      </w:r>
      <w:r w:rsidRPr="0006182A">
        <w:rPr>
          <w:color w:val="FF0000"/>
        </w:rPr>
        <w:t xml:space="preserve">ке, определенном </w:t>
      </w:r>
      <w:hyperlink r:id="rId26" w:history="1">
        <w:r w:rsidRPr="0006182A">
          <w:rPr>
            <w:color w:val="FF0000"/>
          </w:rPr>
          <w:t>частью 1.3 статьи 16</w:t>
        </w:r>
      </w:hyperlink>
      <w:r w:rsidRPr="0006182A">
        <w:rPr>
          <w:color w:val="FF0000"/>
        </w:rPr>
        <w:t xml:space="preserve">   Федерального закона от 27.07.2010 № 210-ФЗ «Об организации предоставления государственных и муниципальных услуг</w:t>
      </w:r>
      <w:r w:rsidRPr="0006182A">
        <w:rPr>
          <w:color w:val="FF0000"/>
          <w:lang w:eastAsia="en-US"/>
        </w:rPr>
        <w:t>.</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5.3. Общие требования к порядку подачи и рассмотрения жалобы.</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lang w:eastAsia="en-US"/>
        </w:rPr>
        <w:t xml:space="preserve">5.3.1. </w:t>
      </w:r>
      <w:r w:rsidRPr="0006182A">
        <w:rPr>
          <w:color w:val="FF0000"/>
        </w:rPr>
        <w:t>Жалоба подается заявителем в письменной форме на бумажном н</w:t>
      </w:r>
      <w:r w:rsidRPr="0006182A">
        <w:rPr>
          <w:color w:val="FF0000"/>
        </w:rPr>
        <w:t>о</w:t>
      </w:r>
      <w:r w:rsidRPr="0006182A">
        <w:rPr>
          <w:color w:val="FF0000"/>
        </w:rPr>
        <w:t>сителе, в электронной форме в орган местного самоуправления, Многофун</w:t>
      </w:r>
      <w:r w:rsidRPr="0006182A">
        <w:rPr>
          <w:color w:val="FF0000"/>
        </w:rPr>
        <w:t>к</w:t>
      </w:r>
      <w:r w:rsidRPr="0006182A">
        <w:rPr>
          <w:color w:val="FF0000"/>
        </w:rPr>
        <w:t>циональный центр либо в соответствующий орган государственной власти пу</w:t>
      </w:r>
      <w:r w:rsidRPr="0006182A">
        <w:rPr>
          <w:color w:val="FF0000"/>
        </w:rPr>
        <w:t>б</w:t>
      </w:r>
      <w:r w:rsidRPr="0006182A">
        <w:rPr>
          <w:color w:val="FF0000"/>
        </w:rPr>
        <w:t>лично-правового образования, являющийся учредителем Многофункционал</w:t>
      </w:r>
      <w:r w:rsidRPr="0006182A">
        <w:rPr>
          <w:color w:val="FF0000"/>
        </w:rPr>
        <w:t>ь</w:t>
      </w:r>
      <w:r w:rsidRPr="0006182A">
        <w:rPr>
          <w:color w:val="FF0000"/>
        </w:rPr>
        <w:t xml:space="preserve">ного центра (далее – учредитель Многофункционального центра). </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rPr>
        <w:t>Жалоба на действия (бездействие) и решения главы района рассматрив</w:t>
      </w:r>
      <w:r w:rsidRPr="0006182A">
        <w:rPr>
          <w:color w:val="FF0000"/>
        </w:rPr>
        <w:t>а</w:t>
      </w:r>
      <w:r w:rsidRPr="0006182A">
        <w:rPr>
          <w:color w:val="FF0000"/>
        </w:rPr>
        <w:t>ется самостоятельно.</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rPr>
        <w:t>Жалобы на решения и действия (бездействие) работника Многофункци</w:t>
      </w:r>
      <w:r w:rsidRPr="0006182A">
        <w:rPr>
          <w:color w:val="FF0000"/>
        </w:rPr>
        <w:t>о</w:t>
      </w:r>
      <w:r w:rsidRPr="0006182A">
        <w:rPr>
          <w:color w:val="FF0000"/>
        </w:rPr>
        <w:t>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Алтайского края.</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5.3.2. Жалоба может быть направлена по почте, через Многофункци</w:t>
      </w:r>
      <w:r w:rsidRPr="0006182A">
        <w:rPr>
          <w:color w:val="FF0000"/>
          <w:lang w:eastAsia="en-US"/>
        </w:rPr>
        <w:t>о</w:t>
      </w:r>
      <w:r w:rsidRPr="0006182A">
        <w:rPr>
          <w:color w:val="FF0000"/>
          <w:lang w:eastAsia="en-US"/>
        </w:rPr>
        <w:t xml:space="preserve">нальный центр, официальный сайт </w:t>
      </w:r>
      <w:r w:rsidRPr="0006182A">
        <w:rPr>
          <w:color w:val="FF0000"/>
        </w:rPr>
        <w:t>Администрации рай</w:t>
      </w:r>
      <w:r w:rsidRPr="0006182A">
        <w:rPr>
          <w:color w:val="FF0000"/>
        </w:rPr>
        <w:tab/>
        <w:t>она</w:t>
      </w:r>
      <w:r w:rsidRPr="0006182A">
        <w:rPr>
          <w:color w:val="FF0000"/>
          <w:lang w:eastAsia="en-US"/>
        </w:rPr>
        <w:t>, Единый портал государственных и муниципальных услуг (функций)</w:t>
      </w:r>
      <w:r w:rsidRPr="0006182A">
        <w:rPr>
          <w:color w:val="FF0000"/>
        </w:rPr>
        <w:t xml:space="preserve"> </w:t>
      </w:r>
      <w:r w:rsidRPr="0006182A">
        <w:rPr>
          <w:color w:val="FF0000"/>
          <w:lang w:eastAsia="en-US"/>
        </w:rPr>
        <w:t>в информационно-телекоммуникационной сети «Интернет», портал федеральной государственной информационной системы, обеспечивающей процесс досудебного (внесудебн</w:t>
      </w:r>
      <w:r w:rsidRPr="0006182A">
        <w:rPr>
          <w:color w:val="FF0000"/>
          <w:lang w:eastAsia="en-US"/>
        </w:rPr>
        <w:t>о</w:t>
      </w:r>
      <w:r w:rsidRPr="0006182A">
        <w:rPr>
          <w:color w:val="FF0000"/>
          <w:lang w:eastAsia="en-US"/>
        </w:rPr>
        <w:t>го) обжалования решений и действий (бездействия), совершенных при предо</w:t>
      </w:r>
      <w:r w:rsidRPr="0006182A">
        <w:rPr>
          <w:color w:val="FF0000"/>
          <w:lang w:eastAsia="en-US"/>
        </w:rPr>
        <w:t>с</w:t>
      </w:r>
      <w:r w:rsidRPr="0006182A">
        <w:rPr>
          <w:color w:val="FF0000"/>
          <w:lang w:eastAsia="en-US"/>
        </w:rPr>
        <w:t>тавлении государственных и муниципальных услуг органами, предоставля</w:t>
      </w:r>
      <w:r w:rsidRPr="0006182A">
        <w:rPr>
          <w:color w:val="FF0000"/>
          <w:lang w:eastAsia="en-US"/>
        </w:rPr>
        <w:t>ю</w:t>
      </w:r>
      <w:r w:rsidRPr="0006182A">
        <w:rPr>
          <w:color w:val="FF0000"/>
          <w:lang w:eastAsia="en-US"/>
        </w:rPr>
        <w:t>щими государственные и муниципальные услуги, их должностными лицами, государственными и муниципальными служащими (далее – «портал досудебн</w:t>
      </w:r>
      <w:r w:rsidRPr="0006182A">
        <w:rPr>
          <w:color w:val="FF0000"/>
          <w:lang w:eastAsia="en-US"/>
        </w:rPr>
        <w:t>о</w:t>
      </w:r>
      <w:r w:rsidRPr="0006182A">
        <w:rPr>
          <w:color w:val="FF0000"/>
          <w:lang w:eastAsia="en-US"/>
        </w:rPr>
        <w:t>го обжалования»), а также может быть принята при личном приеме заявителя.</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5.3.3. В электронном виде жалоба может быть подана заявителем посре</w:t>
      </w:r>
      <w:r w:rsidRPr="0006182A">
        <w:rPr>
          <w:color w:val="FF0000"/>
          <w:lang w:eastAsia="en-US"/>
        </w:rPr>
        <w:t>д</w:t>
      </w:r>
      <w:r w:rsidRPr="0006182A">
        <w:rPr>
          <w:color w:val="FF0000"/>
          <w:lang w:eastAsia="en-US"/>
        </w:rPr>
        <w:t>ством:</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а) официального сайта Администрации района в информационно-телекоммуникационной сети «Интернет»;</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б) Единого портала государственных и муниципальных услуг (функций);</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в) портала досудебного обжалования (do.gosuslugi.ru).</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lang w:eastAsia="en-US"/>
        </w:rPr>
        <w:t xml:space="preserve">5.4. </w:t>
      </w:r>
      <w:r w:rsidRPr="0006182A">
        <w:rPr>
          <w:color w:val="FF0000"/>
        </w:rPr>
        <w:t>Прием жалоб в письменной форме осуществляется Администрацией района, в месте предоставления муниципальной услуги (в месте, где заявитель подавал заявление на получение муниципальной услуги, нарушение порядка которой обжалуется, либо в месте, где заявителем получен результат указанной муниципальной услуги).</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rPr>
        <w:t>Время приема жалоб совпадает со временем предоставления муниц</w:t>
      </w:r>
      <w:r w:rsidRPr="0006182A">
        <w:rPr>
          <w:color w:val="FF0000"/>
        </w:rPr>
        <w:t>и</w:t>
      </w:r>
      <w:r w:rsidRPr="0006182A">
        <w:rPr>
          <w:color w:val="FF0000"/>
        </w:rPr>
        <w:t>пальной услуги.</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rPr>
        <w:t>5.5. 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bookmarkStart w:id="11" w:name="Par26"/>
      <w:bookmarkEnd w:id="11"/>
      <w:r w:rsidRPr="0006182A">
        <w:rPr>
          <w:color w:val="FF0000"/>
        </w:rPr>
        <w:t>5.6.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w:t>
      </w:r>
      <w:r w:rsidRPr="0006182A">
        <w:rPr>
          <w:color w:val="FF0000"/>
        </w:rPr>
        <w:t>о</w:t>
      </w:r>
      <w:r w:rsidRPr="0006182A">
        <w:rPr>
          <w:color w:val="FF0000"/>
        </w:rPr>
        <w:t>мочия на осуществление действий от имени заявителя, может быть представл</w:t>
      </w:r>
      <w:r w:rsidRPr="0006182A">
        <w:rPr>
          <w:color w:val="FF0000"/>
        </w:rPr>
        <w:t>е</w:t>
      </w:r>
      <w:r w:rsidRPr="0006182A">
        <w:rPr>
          <w:color w:val="FF0000"/>
        </w:rPr>
        <w:t>на:</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rPr>
        <w:t>доверенность, оформленная в соответствии с действующим законод</w:t>
      </w:r>
      <w:r w:rsidRPr="0006182A">
        <w:rPr>
          <w:color w:val="FF0000"/>
        </w:rPr>
        <w:t>а</w:t>
      </w:r>
      <w:r w:rsidRPr="0006182A">
        <w:rPr>
          <w:color w:val="FF0000"/>
        </w:rPr>
        <w:t>тельством Российской Федерации;</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rPr>
        <w:t>5.7. При подаче жалобы в электронном виде документ, указанный в пун</w:t>
      </w:r>
      <w:r w:rsidRPr="0006182A">
        <w:rPr>
          <w:color w:val="FF0000"/>
        </w:rPr>
        <w:t>к</w:t>
      </w:r>
      <w:r w:rsidRPr="0006182A">
        <w:rPr>
          <w:color w:val="FF0000"/>
        </w:rPr>
        <w:t>те 5.6 Административного регламента, может быть представлен в форме эле</w:t>
      </w:r>
      <w:r w:rsidRPr="0006182A">
        <w:rPr>
          <w:color w:val="FF0000"/>
        </w:rPr>
        <w:t>к</w:t>
      </w:r>
      <w:r w:rsidRPr="0006182A">
        <w:rPr>
          <w:color w:val="FF0000"/>
        </w:rPr>
        <w:t>тронного документа, подписанного электронной подписью, вид которой пред</w:t>
      </w:r>
      <w:r w:rsidRPr="0006182A">
        <w:rPr>
          <w:color w:val="FF0000"/>
        </w:rPr>
        <w:t>у</w:t>
      </w:r>
      <w:r w:rsidRPr="0006182A">
        <w:rPr>
          <w:color w:val="FF0000"/>
        </w:rPr>
        <w:t>смотрен законодательством Российской Федерации, при этом документ, уд</w:t>
      </w:r>
      <w:r w:rsidRPr="0006182A">
        <w:rPr>
          <w:color w:val="FF0000"/>
        </w:rPr>
        <w:t>о</w:t>
      </w:r>
      <w:r w:rsidRPr="0006182A">
        <w:rPr>
          <w:color w:val="FF0000"/>
        </w:rPr>
        <w:t>стоверяющий личность заявителя, не требуется.</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rPr>
        <w:t>5.8. При подаче жалобы через Многофункциональный центр ее передача в Администрацию обеспечивается Многофункциональным центром в срок не позднее следующего рабочего дня со дня поступления жалобы.</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rPr>
        <w:t>5.9. Срок рассмотрения жалобы исчисляется со дня регистрации жалобы в Управлении.</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5.10. Жалоба должна содержать:</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1) наименование органа, предоставляющего муниципальную услугу, должностного лица органа, предоставляющего муниципальную услугу, мун</w:t>
      </w:r>
      <w:r w:rsidRPr="0006182A">
        <w:rPr>
          <w:color w:val="FF0000"/>
          <w:lang w:eastAsia="en-US"/>
        </w:rPr>
        <w:t>и</w:t>
      </w:r>
      <w:r w:rsidRPr="0006182A">
        <w:rPr>
          <w:color w:val="FF0000"/>
          <w:lang w:eastAsia="en-US"/>
        </w:rPr>
        <w:t>ципального служащего, Многофункционального центра, его руководителя и (или) работника, решения и действия (бездействие) которых обжалуются;</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2)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3) сведения об обжалуемых решениях и действиях (бездействии) органа, предоставляющего муниципальную услугу, должностного лица органа, предо</w:t>
      </w:r>
      <w:r w:rsidRPr="0006182A">
        <w:rPr>
          <w:color w:val="FF0000"/>
          <w:lang w:eastAsia="en-US"/>
        </w:rPr>
        <w:t>с</w:t>
      </w:r>
      <w:r w:rsidRPr="0006182A">
        <w:rPr>
          <w:color w:val="FF0000"/>
          <w:lang w:eastAsia="en-US"/>
        </w:rPr>
        <w:t>тавляющего муниципальную услугу, либо муниципального служащего, Мног</w:t>
      </w:r>
      <w:r w:rsidRPr="0006182A">
        <w:rPr>
          <w:color w:val="FF0000"/>
          <w:lang w:eastAsia="en-US"/>
        </w:rPr>
        <w:t>о</w:t>
      </w:r>
      <w:r w:rsidRPr="0006182A">
        <w:rPr>
          <w:color w:val="FF0000"/>
          <w:lang w:eastAsia="en-US"/>
        </w:rPr>
        <w:t>функционального центра, работника Многофункционального центра;</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w:t>
      </w:r>
      <w:r w:rsidRPr="0006182A">
        <w:rPr>
          <w:color w:val="FF0000"/>
          <w:lang w:eastAsia="en-US"/>
        </w:rPr>
        <w:t>о</w:t>
      </w:r>
      <w:r w:rsidRPr="0006182A">
        <w:rPr>
          <w:color w:val="FF0000"/>
          <w:lang w:eastAsia="en-US"/>
        </w:rPr>
        <w:t>гофункционального центра. Заявителем могут быть представлены документы (при наличии), подтверждающие доводы заявителя, либо их копии.</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5.11. Орган местного самоуправления обеспечивает:</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оснащение мест приема жалоб;</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информирование заявителей о порядке обжалования решений и действий (бездействия) органа местного самоуправления, их должностных лиц либо м</w:t>
      </w:r>
      <w:r w:rsidRPr="0006182A">
        <w:rPr>
          <w:color w:val="FF0000"/>
          <w:lang w:eastAsia="en-US"/>
        </w:rPr>
        <w:t>у</w:t>
      </w:r>
      <w:r w:rsidRPr="0006182A">
        <w:rPr>
          <w:color w:val="FF0000"/>
          <w:lang w:eastAsia="en-US"/>
        </w:rPr>
        <w:t>ниципальных служащих посредством размещения информации на стендах о</w:t>
      </w:r>
      <w:r w:rsidRPr="0006182A">
        <w:rPr>
          <w:color w:val="FF0000"/>
          <w:lang w:eastAsia="en-US"/>
        </w:rPr>
        <w:t>р</w:t>
      </w:r>
      <w:r w:rsidRPr="0006182A">
        <w:rPr>
          <w:color w:val="FF0000"/>
          <w:lang w:eastAsia="en-US"/>
        </w:rPr>
        <w:t>гана местного самоуправления, на официальном сайте органа местного сам</w:t>
      </w:r>
      <w:r w:rsidRPr="0006182A">
        <w:rPr>
          <w:color w:val="FF0000"/>
          <w:lang w:eastAsia="en-US"/>
        </w:rPr>
        <w:t>о</w:t>
      </w:r>
      <w:r w:rsidRPr="0006182A">
        <w:rPr>
          <w:color w:val="FF0000"/>
          <w:lang w:eastAsia="en-US"/>
        </w:rPr>
        <w:t>управления, на Едином портале государственных и муниципальных услуг (функций);</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консультирование заявителей о порядке обжалования решений и дейс</w:t>
      </w:r>
      <w:r w:rsidRPr="0006182A">
        <w:rPr>
          <w:color w:val="FF0000"/>
          <w:lang w:eastAsia="en-US"/>
        </w:rPr>
        <w:t>т</w:t>
      </w:r>
      <w:r w:rsidRPr="0006182A">
        <w:rPr>
          <w:color w:val="FF0000"/>
          <w:lang w:eastAsia="en-US"/>
        </w:rPr>
        <w:t>вий (бездействия) органов, предоставляющих муниципальную услугу, их дол</w:t>
      </w:r>
      <w:r w:rsidRPr="0006182A">
        <w:rPr>
          <w:color w:val="FF0000"/>
          <w:lang w:eastAsia="en-US"/>
        </w:rPr>
        <w:t>ж</w:t>
      </w:r>
      <w:r w:rsidRPr="0006182A">
        <w:rPr>
          <w:color w:val="FF0000"/>
          <w:lang w:eastAsia="en-US"/>
        </w:rPr>
        <w:t>ностных лиц либо муниципальных служащих, в том числе по телефону, эле</w:t>
      </w:r>
      <w:r w:rsidRPr="0006182A">
        <w:rPr>
          <w:color w:val="FF0000"/>
          <w:lang w:eastAsia="en-US"/>
        </w:rPr>
        <w:t>к</w:t>
      </w:r>
      <w:r w:rsidRPr="0006182A">
        <w:rPr>
          <w:color w:val="FF0000"/>
          <w:lang w:eastAsia="en-US"/>
        </w:rPr>
        <w:t>тронной почте, при личном приеме;</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заключение соглашений о взаимодействии в части осуществления Мн</w:t>
      </w:r>
      <w:r w:rsidRPr="0006182A">
        <w:rPr>
          <w:color w:val="FF0000"/>
          <w:lang w:eastAsia="en-US"/>
        </w:rPr>
        <w:t>о</w:t>
      </w:r>
      <w:r w:rsidRPr="0006182A">
        <w:rPr>
          <w:color w:val="FF0000"/>
          <w:lang w:eastAsia="en-US"/>
        </w:rPr>
        <w:t>гофункционального центра приема жалоб и выдачи заявителям результатов рассмотрения жалоб.</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5.12. Орган местного самоуправления заключает с Многофункционал</w:t>
      </w:r>
      <w:r w:rsidRPr="0006182A">
        <w:rPr>
          <w:color w:val="FF0000"/>
          <w:lang w:eastAsia="en-US"/>
        </w:rPr>
        <w:t>ь</w:t>
      </w:r>
      <w:r w:rsidRPr="0006182A">
        <w:rPr>
          <w:color w:val="FF0000"/>
          <w:lang w:eastAsia="en-US"/>
        </w:rPr>
        <w:t>ным центром соглашение о взаимодействии, в том числе в части осуществления Многофункциональным центром приема жалоб и выдачи заявителям результ</w:t>
      </w:r>
      <w:r w:rsidRPr="0006182A">
        <w:rPr>
          <w:color w:val="FF0000"/>
          <w:lang w:eastAsia="en-US"/>
        </w:rPr>
        <w:t>а</w:t>
      </w:r>
      <w:r w:rsidRPr="0006182A">
        <w:rPr>
          <w:color w:val="FF0000"/>
          <w:lang w:eastAsia="en-US"/>
        </w:rPr>
        <w:t>тов рассмотрения жалоб.</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5.13. Жалоба, поступившая в орган местного самоуправления, Мног</w:t>
      </w:r>
      <w:r w:rsidRPr="0006182A">
        <w:rPr>
          <w:color w:val="FF0000"/>
          <w:lang w:eastAsia="en-US"/>
        </w:rPr>
        <w:t>о</w:t>
      </w:r>
      <w:r w:rsidRPr="0006182A">
        <w:rPr>
          <w:color w:val="FF0000"/>
          <w:lang w:eastAsia="en-US"/>
        </w:rPr>
        <w:t xml:space="preserve">функциональный центр, учредителю Многофункционального центра подлежит рассмотрению в течение пятнадцати рабочих дней со дня ее регистрации, а в случае обжалования отказа </w:t>
      </w:r>
      <w:r w:rsidRPr="0006182A">
        <w:rPr>
          <w:color w:val="FF0000"/>
        </w:rPr>
        <w:t>Администрации района</w:t>
      </w:r>
      <w:r w:rsidRPr="0006182A">
        <w:rPr>
          <w:color w:val="FF0000"/>
          <w:lang w:eastAsia="en-US"/>
        </w:rPr>
        <w:t xml:space="preserve">, должностного лица </w:t>
      </w:r>
      <w:r w:rsidRPr="0006182A">
        <w:rPr>
          <w:color w:val="FF0000"/>
        </w:rPr>
        <w:t>Адм</w:t>
      </w:r>
      <w:r w:rsidRPr="0006182A">
        <w:rPr>
          <w:color w:val="FF0000"/>
        </w:rPr>
        <w:t>и</w:t>
      </w:r>
      <w:r w:rsidRPr="0006182A">
        <w:rPr>
          <w:color w:val="FF0000"/>
        </w:rPr>
        <w:t>нистрации района</w:t>
      </w:r>
      <w:r w:rsidRPr="0006182A">
        <w:rPr>
          <w:color w:val="FF0000"/>
          <w:lang w:eastAsia="en-US"/>
        </w:rPr>
        <w:t xml:space="preserve"> в приеме документов у заявителя либо в исправлении доп</w:t>
      </w:r>
      <w:r w:rsidRPr="0006182A">
        <w:rPr>
          <w:color w:val="FF0000"/>
          <w:lang w:eastAsia="en-US"/>
        </w:rPr>
        <w:t>у</w:t>
      </w:r>
      <w:r w:rsidRPr="0006182A">
        <w:rPr>
          <w:color w:val="FF0000"/>
          <w:lang w:eastAsia="en-US"/>
        </w:rPr>
        <w:t>щенных опечаток и ошибок или в случае обжалования нарушения установле</w:t>
      </w:r>
      <w:r w:rsidRPr="0006182A">
        <w:rPr>
          <w:color w:val="FF0000"/>
          <w:lang w:eastAsia="en-US"/>
        </w:rPr>
        <w:t>н</w:t>
      </w:r>
      <w:r w:rsidRPr="0006182A">
        <w:rPr>
          <w:color w:val="FF0000"/>
          <w:lang w:eastAsia="en-US"/>
        </w:rPr>
        <w:t>ного срока таких исправлений – в течение пяти рабочих дней со дня ее регис</w:t>
      </w:r>
      <w:r w:rsidRPr="0006182A">
        <w:rPr>
          <w:color w:val="FF0000"/>
          <w:lang w:eastAsia="en-US"/>
        </w:rPr>
        <w:t>т</w:t>
      </w:r>
      <w:r w:rsidRPr="0006182A">
        <w:rPr>
          <w:color w:val="FF0000"/>
          <w:lang w:eastAsia="en-US"/>
        </w:rPr>
        <w:t xml:space="preserve">рации. </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 xml:space="preserve">5.14. По результатам рассмотрения жалобы </w:t>
      </w:r>
      <w:r w:rsidRPr="0006182A">
        <w:rPr>
          <w:color w:val="FF0000"/>
        </w:rPr>
        <w:t>глава района</w:t>
      </w:r>
      <w:r w:rsidRPr="0006182A">
        <w:rPr>
          <w:color w:val="FF0000"/>
          <w:lang w:eastAsia="en-US"/>
        </w:rPr>
        <w:t xml:space="preserve"> принимает одно из следующих решений:</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1) удовлетворяет жалобу, в том числе в форме отмены принятого реш</w:t>
      </w:r>
      <w:r w:rsidRPr="0006182A">
        <w:rPr>
          <w:color w:val="FF0000"/>
          <w:lang w:eastAsia="en-US"/>
        </w:rPr>
        <w:t>е</w:t>
      </w:r>
      <w:r w:rsidRPr="0006182A">
        <w:rPr>
          <w:color w:val="FF0000"/>
          <w:lang w:eastAsia="en-US"/>
        </w:rPr>
        <w:t xml:space="preserve">ния, исправления допущенных </w:t>
      </w:r>
      <w:r w:rsidRPr="0006182A">
        <w:rPr>
          <w:color w:val="FF0000"/>
        </w:rPr>
        <w:t>Администрацией</w:t>
      </w:r>
      <w:r w:rsidRPr="0006182A">
        <w:rPr>
          <w:color w:val="FF0000"/>
          <w:lang w:eastAsia="en-US"/>
        </w:rPr>
        <w:t xml:space="preserve"> района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w:t>
      </w:r>
      <w:r w:rsidRPr="0006182A">
        <w:rPr>
          <w:color w:val="FF0000"/>
          <w:lang w:eastAsia="en-US"/>
        </w:rPr>
        <w:t>а</w:t>
      </w:r>
      <w:r w:rsidRPr="0006182A">
        <w:rPr>
          <w:color w:val="FF0000"/>
          <w:lang w:eastAsia="en-US"/>
        </w:rPr>
        <w:t>вовыми актами Алтайского края, муниципальными правовыми актами;</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2) отказывает в удовлетворении жалобы.</w:t>
      </w:r>
    </w:p>
    <w:p w:rsidR="0006182A" w:rsidRPr="0006182A" w:rsidRDefault="0006182A" w:rsidP="0006182A">
      <w:pPr>
        <w:widowControl w:val="0"/>
        <w:overflowPunct w:val="0"/>
        <w:autoSpaceDE w:val="0"/>
        <w:autoSpaceDN w:val="0"/>
        <w:adjustRightInd w:val="0"/>
        <w:ind w:firstLine="540"/>
        <w:jc w:val="both"/>
        <w:textAlignment w:val="baseline"/>
        <w:rPr>
          <w:color w:val="FF0000"/>
        </w:rPr>
      </w:pPr>
      <w:r w:rsidRPr="0006182A">
        <w:rPr>
          <w:color w:val="FF0000"/>
        </w:rPr>
        <w:t>5.15. В случае признания жалобы подлежащей удовлетворению в ответе заявителю, указанном в пункте 5.17  настоящего административного регламе</w:t>
      </w:r>
      <w:r w:rsidRPr="0006182A">
        <w:rPr>
          <w:color w:val="FF0000"/>
        </w:rPr>
        <w:t>н</w:t>
      </w:r>
      <w:r w:rsidRPr="0006182A">
        <w:rPr>
          <w:color w:val="FF0000"/>
        </w:rPr>
        <w:t>та, дается информация о действиях, осуществляемых органом, предоставля</w:t>
      </w:r>
      <w:r w:rsidRPr="0006182A">
        <w:rPr>
          <w:color w:val="FF0000"/>
        </w:rPr>
        <w:t>ю</w:t>
      </w:r>
      <w:r w:rsidRPr="0006182A">
        <w:rPr>
          <w:color w:val="FF0000"/>
        </w:rPr>
        <w:t>щим государственную услугу, органом, предоставляющим муниципальную у</w:t>
      </w:r>
      <w:r w:rsidRPr="0006182A">
        <w:rPr>
          <w:color w:val="FF0000"/>
        </w:rPr>
        <w:t>с</w:t>
      </w:r>
      <w:r w:rsidRPr="0006182A">
        <w:rPr>
          <w:color w:val="FF0000"/>
        </w:rPr>
        <w:t xml:space="preserve">лугу, многофункциональным центром либо организацией, предусмотренной </w:t>
      </w:r>
      <w:hyperlink r:id="rId27" w:history="1">
        <w:r w:rsidRPr="0006182A">
          <w:rPr>
            <w:color w:val="FF0000"/>
          </w:rPr>
          <w:t>ч</w:t>
        </w:r>
        <w:r w:rsidRPr="0006182A">
          <w:rPr>
            <w:color w:val="FF0000"/>
          </w:rPr>
          <w:t>а</w:t>
        </w:r>
        <w:r w:rsidRPr="0006182A">
          <w:rPr>
            <w:color w:val="FF0000"/>
          </w:rPr>
          <w:t>стью 1.1 статьи 16</w:t>
        </w:r>
      </w:hyperlink>
      <w:r w:rsidRPr="0006182A">
        <w:rPr>
          <w:color w:val="FF0000"/>
        </w:rPr>
        <w:t xml:space="preserve">   Федерального закона от 27.07.2010 № 210-ФЗ «Об орган</w:t>
      </w:r>
      <w:r w:rsidRPr="0006182A">
        <w:rPr>
          <w:color w:val="FF0000"/>
        </w:rPr>
        <w:t>и</w:t>
      </w:r>
      <w:r w:rsidRPr="0006182A">
        <w:rPr>
          <w:color w:val="FF0000"/>
        </w:rPr>
        <w:t>зации предоставления государственных  и муниципальных услуг», в целях н</w:t>
      </w:r>
      <w:r w:rsidRPr="0006182A">
        <w:rPr>
          <w:color w:val="FF0000"/>
        </w:rPr>
        <w:t>е</w:t>
      </w:r>
      <w:r w:rsidRPr="0006182A">
        <w:rPr>
          <w:color w:val="FF0000"/>
        </w:rPr>
        <w:t>замедлительного устранения выявленных нарушений при оказании государс</w:t>
      </w:r>
      <w:r w:rsidRPr="0006182A">
        <w:rPr>
          <w:color w:val="FF0000"/>
        </w:rPr>
        <w:t>т</w:t>
      </w:r>
      <w:r w:rsidRPr="0006182A">
        <w:rPr>
          <w:color w:val="FF0000"/>
        </w:rPr>
        <w:t>венной или муниципальной услуги, а также приносятся извинения за доста</w:t>
      </w:r>
      <w:r w:rsidRPr="0006182A">
        <w:rPr>
          <w:color w:val="FF0000"/>
        </w:rPr>
        <w:t>в</w:t>
      </w:r>
      <w:r w:rsidRPr="0006182A">
        <w:rPr>
          <w:color w:val="FF0000"/>
        </w:rPr>
        <w:t>ленные неудобства и указывается информация о дальнейших действиях, кот</w:t>
      </w:r>
      <w:r w:rsidRPr="0006182A">
        <w:rPr>
          <w:color w:val="FF0000"/>
        </w:rPr>
        <w:t>о</w:t>
      </w:r>
      <w:r w:rsidRPr="0006182A">
        <w:rPr>
          <w:color w:val="FF0000"/>
        </w:rPr>
        <w:t>рые необходимо совершить заявителю в целях получения государственной или муниципальной услуги.</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rPr>
        <w:t xml:space="preserve"> 5.16. В случае признания жалобы не подлежащей удовлетворению в о</w:t>
      </w:r>
      <w:r w:rsidRPr="0006182A">
        <w:rPr>
          <w:color w:val="FF0000"/>
        </w:rPr>
        <w:t>т</w:t>
      </w:r>
      <w:r w:rsidRPr="0006182A">
        <w:rPr>
          <w:color w:val="FF0000"/>
        </w:rPr>
        <w:t>вете заявителю, указанном в пункте 5.17 настоящего административного регл</w:t>
      </w:r>
      <w:r w:rsidRPr="0006182A">
        <w:rPr>
          <w:color w:val="FF0000"/>
        </w:rPr>
        <w:t>а</w:t>
      </w:r>
      <w:r w:rsidRPr="0006182A">
        <w:rPr>
          <w:color w:val="FF0000"/>
        </w:rPr>
        <w:t>мента, даются аргументированные разъяснения о причинах принятого решения, а также информация о порядке обжалования принятого решения.</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lang w:eastAsia="en-US"/>
        </w:rPr>
        <w:t xml:space="preserve">5.17. </w:t>
      </w:r>
      <w:r w:rsidRPr="0006182A">
        <w:rPr>
          <w:color w:val="FF0000"/>
        </w:rPr>
        <w:t>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способом, указанным в подпункте «в» пункта 5.3.3 Административного регламента, ответ заявителю направляется п</w:t>
      </w:r>
      <w:r w:rsidRPr="0006182A">
        <w:rPr>
          <w:color w:val="FF0000"/>
        </w:rPr>
        <w:t>о</w:t>
      </w:r>
      <w:r w:rsidRPr="0006182A">
        <w:rPr>
          <w:color w:val="FF0000"/>
        </w:rPr>
        <w:t>средством системы досудебного обжалования.</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rPr>
        <w:t>5.18. По желанию заявителя ответ по результатам рассмотрения жалобы может быть представлен не позднее дня, следующего за днем принятия реш</w:t>
      </w:r>
      <w:r w:rsidRPr="0006182A">
        <w:rPr>
          <w:color w:val="FF0000"/>
        </w:rPr>
        <w:t>е</w:t>
      </w:r>
      <w:r w:rsidRPr="0006182A">
        <w:rPr>
          <w:color w:val="FF0000"/>
        </w:rPr>
        <w:t>ния, в форме электронного документа, подписанного электронной подписью уполномоченного на рассмотрение жалобы должностного лица органа местного самоуправления, вид которой установлен законодательством Российской Фед</w:t>
      </w:r>
      <w:r w:rsidRPr="0006182A">
        <w:rPr>
          <w:color w:val="FF0000"/>
        </w:rPr>
        <w:t>е</w:t>
      </w:r>
      <w:r w:rsidRPr="0006182A">
        <w:rPr>
          <w:color w:val="FF0000"/>
        </w:rPr>
        <w:t>рации.</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5.19. Исчерпывающий перечень оснований не давать ответ заявителю, не направлять ответ по существу:</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отсутствие фамилии или почтового адреса заявителя (за исключением случая, когда жалоба направляется на адрес электронной почты или посредс</w:t>
      </w:r>
      <w:r w:rsidRPr="0006182A">
        <w:rPr>
          <w:color w:val="FF0000"/>
          <w:lang w:eastAsia="en-US"/>
        </w:rPr>
        <w:t>т</w:t>
      </w:r>
      <w:r w:rsidRPr="0006182A">
        <w:rPr>
          <w:color w:val="FF0000"/>
          <w:lang w:eastAsia="en-US"/>
        </w:rPr>
        <w:t>вом портала досудебного обжалования);</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содержание в жалобе нецензурных либо оскорбительных выражений, у</w:t>
      </w:r>
      <w:r w:rsidRPr="0006182A">
        <w:rPr>
          <w:color w:val="FF0000"/>
          <w:lang w:eastAsia="en-US"/>
        </w:rPr>
        <w:t>г</w:t>
      </w:r>
      <w:r w:rsidRPr="0006182A">
        <w:rPr>
          <w:color w:val="FF0000"/>
          <w:lang w:eastAsia="en-US"/>
        </w:rPr>
        <w:t>розы жизни, здоровью и имуществу должностного лица, а также членов его с</w:t>
      </w:r>
      <w:r w:rsidRPr="0006182A">
        <w:rPr>
          <w:color w:val="FF0000"/>
          <w:lang w:eastAsia="en-US"/>
        </w:rPr>
        <w:t>е</w:t>
      </w:r>
      <w:r w:rsidRPr="0006182A">
        <w:rPr>
          <w:color w:val="FF0000"/>
          <w:lang w:eastAsia="en-US"/>
        </w:rPr>
        <w:t>мьи. В указанном случае заявителю, направившему жалобу, сообщается о н</w:t>
      </w:r>
      <w:r w:rsidRPr="0006182A">
        <w:rPr>
          <w:color w:val="FF0000"/>
          <w:lang w:eastAsia="en-US"/>
        </w:rPr>
        <w:t>е</w:t>
      </w:r>
      <w:r w:rsidRPr="0006182A">
        <w:rPr>
          <w:color w:val="FF0000"/>
          <w:lang w:eastAsia="en-US"/>
        </w:rPr>
        <w:t>допустимости злоупотребления правом;</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текст письменной жалобы не поддается прочтению. В указанном случае в течение семи дней со дня регистрации жалобы заявителю сообщается о нево</w:t>
      </w:r>
      <w:r w:rsidRPr="0006182A">
        <w:rPr>
          <w:color w:val="FF0000"/>
          <w:lang w:eastAsia="en-US"/>
        </w:rPr>
        <w:t>з</w:t>
      </w:r>
      <w:r w:rsidRPr="0006182A">
        <w:rPr>
          <w:color w:val="FF0000"/>
          <w:lang w:eastAsia="en-US"/>
        </w:rPr>
        <w:t>можности рассмотреть жалобу по существу, если его фамилия и почтовый а</w:t>
      </w:r>
      <w:r w:rsidRPr="0006182A">
        <w:rPr>
          <w:color w:val="FF0000"/>
          <w:lang w:eastAsia="en-US"/>
        </w:rPr>
        <w:t>д</w:t>
      </w:r>
      <w:r w:rsidRPr="0006182A">
        <w:rPr>
          <w:color w:val="FF0000"/>
          <w:lang w:eastAsia="en-US"/>
        </w:rPr>
        <w:t>рес поддаются прочтению;</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в письменной жалобе заявителя содержится вопрос, на который ему н</w:t>
      </w:r>
      <w:r w:rsidRPr="0006182A">
        <w:rPr>
          <w:color w:val="FF0000"/>
          <w:lang w:eastAsia="en-US"/>
        </w:rPr>
        <w:t>е</w:t>
      </w:r>
      <w:r w:rsidRPr="0006182A">
        <w:rPr>
          <w:color w:val="FF0000"/>
          <w:lang w:eastAsia="en-US"/>
        </w:rPr>
        <w:t>однократно давались письменные ответы по существу в связи с ранее напра</w:t>
      </w:r>
      <w:r w:rsidRPr="0006182A">
        <w:rPr>
          <w:color w:val="FF0000"/>
          <w:lang w:eastAsia="en-US"/>
        </w:rPr>
        <w:t>в</w:t>
      </w:r>
      <w:r w:rsidRPr="0006182A">
        <w:rPr>
          <w:color w:val="FF0000"/>
          <w:lang w:eastAsia="en-US"/>
        </w:rPr>
        <w:t>ляемыми жалобами, и при этом заявителем не приводятся новые доводы или обстоятельства. В указанном случае орган местного самоуправления вправе принять решение о безосновательности очередной жалобы и прекращении п</w:t>
      </w:r>
      <w:r w:rsidRPr="0006182A">
        <w:rPr>
          <w:color w:val="FF0000"/>
          <w:lang w:eastAsia="en-US"/>
        </w:rPr>
        <w:t>е</w:t>
      </w:r>
      <w:r w:rsidRPr="0006182A">
        <w:rPr>
          <w:color w:val="FF0000"/>
          <w:lang w:eastAsia="en-US"/>
        </w:rPr>
        <w:t>реписки с заявителем по данному вопросу при условии, что указанная жалоба и ранее направляемые жалобы направлялись в орган местного самоуправления или одному и тому же должностному лицу. О данном решении уведомляется заявитель, направивший жалобу;</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В указанном случае заявителю, направившему жалобу, сообщается о невозможности дать ответ по существу поставленного в ней вопроса в связи с недопустимостью разглашения данных сведений;</w:t>
      </w:r>
    </w:p>
    <w:p w:rsidR="0006182A" w:rsidRPr="0006182A" w:rsidRDefault="0006182A" w:rsidP="0006182A">
      <w:pPr>
        <w:widowControl w:val="0"/>
        <w:overflowPunct w:val="0"/>
        <w:autoSpaceDE w:val="0"/>
        <w:autoSpaceDN w:val="0"/>
        <w:adjustRightInd w:val="0"/>
        <w:ind w:firstLine="709"/>
        <w:jc w:val="both"/>
        <w:textAlignment w:val="baseline"/>
        <w:rPr>
          <w:color w:val="FF0000"/>
          <w:lang w:eastAsia="en-US"/>
        </w:rPr>
      </w:pPr>
      <w:r w:rsidRPr="0006182A">
        <w:rPr>
          <w:color w:val="FF0000"/>
          <w:lang w:eastAsia="en-US"/>
        </w:rPr>
        <w:t>текст письменного обращения не позволяет определить суть предлож</w:t>
      </w:r>
      <w:r w:rsidRPr="0006182A">
        <w:rPr>
          <w:color w:val="FF0000"/>
          <w:lang w:eastAsia="en-US"/>
        </w:rPr>
        <w:t>е</w:t>
      </w:r>
      <w:r w:rsidRPr="0006182A">
        <w:rPr>
          <w:color w:val="FF0000"/>
          <w:lang w:eastAsia="en-US"/>
        </w:rPr>
        <w:t>ния, заявления или жалобы. О данном решении заявитель, направивший жал</w:t>
      </w:r>
      <w:r w:rsidRPr="0006182A">
        <w:rPr>
          <w:color w:val="FF0000"/>
          <w:lang w:eastAsia="en-US"/>
        </w:rPr>
        <w:t>о</w:t>
      </w:r>
      <w:r w:rsidRPr="0006182A">
        <w:rPr>
          <w:color w:val="FF0000"/>
          <w:lang w:eastAsia="en-US"/>
        </w:rPr>
        <w:t>бу, уведомляется в течение семи дней со дня регистрации обращения.</w:t>
      </w:r>
    </w:p>
    <w:p w:rsidR="0006182A" w:rsidRPr="0006182A" w:rsidRDefault="0006182A" w:rsidP="0006182A">
      <w:pPr>
        <w:widowControl w:val="0"/>
        <w:overflowPunct w:val="0"/>
        <w:autoSpaceDE w:val="0"/>
        <w:autoSpaceDN w:val="0"/>
        <w:adjustRightInd w:val="0"/>
        <w:ind w:firstLine="709"/>
        <w:jc w:val="both"/>
        <w:textAlignment w:val="baseline"/>
        <w:rPr>
          <w:color w:val="FF0000"/>
        </w:rPr>
      </w:pPr>
      <w:r w:rsidRPr="0006182A">
        <w:rPr>
          <w:color w:val="FF0000"/>
          <w:lang w:eastAsia="en-US"/>
        </w:rPr>
        <w:t>5.20. </w:t>
      </w:r>
      <w:r w:rsidRPr="0006182A">
        <w:rPr>
          <w:color w:val="FF0000"/>
        </w:rPr>
        <w:t>При удовлетворении жалобы орган местного самоуправления пр</w:t>
      </w:r>
      <w:r w:rsidRPr="0006182A">
        <w:rPr>
          <w:color w:val="FF0000"/>
        </w:rPr>
        <w:t>и</w:t>
      </w:r>
      <w:r w:rsidRPr="0006182A">
        <w:rPr>
          <w:color w:val="FF0000"/>
        </w:rPr>
        <w:t>нимает исчерпывающие меры по устранению выявленных нарушений, в том числе по выдаче Заявителю результата муниципальной услуги, не позднее 5 р</w:t>
      </w:r>
      <w:r w:rsidRPr="0006182A">
        <w:rPr>
          <w:color w:val="FF0000"/>
        </w:rPr>
        <w:t>а</w:t>
      </w:r>
      <w:r w:rsidRPr="0006182A">
        <w:rPr>
          <w:color w:val="FF0000"/>
        </w:rPr>
        <w:t>бочих дней со дня принятия решения, если иное не установлено законодател</w:t>
      </w:r>
      <w:r w:rsidRPr="0006182A">
        <w:rPr>
          <w:color w:val="FF0000"/>
        </w:rPr>
        <w:t>ь</w:t>
      </w:r>
      <w:r w:rsidRPr="0006182A">
        <w:rPr>
          <w:color w:val="FF0000"/>
        </w:rPr>
        <w:t>ством Российской Федерации.</w:t>
      </w:r>
    </w:p>
    <w:p w:rsidR="0006182A" w:rsidRPr="0006182A" w:rsidRDefault="0006182A" w:rsidP="0006182A">
      <w:pPr>
        <w:widowControl w:val="0"/>
        <w:shd w:val="clear" w:color="auto" w:fill="FFFFFF"/>
        <w:ind w:firstLine="709"/>
        <w:jc w:val="both"/>
        <w:rPr>
          <w:color w:val="FF0000"/>
          <w:lang w:eastAsia="en-US"/>
        </w:rPr>
      </w:pPr>
      <w:r w:rsidRPr="0006182A">
        <w:rPr>
          <w:color w:val="FF0000"/>
          <w:lang w:eastAsia="en-US"/>
        </w:rPr>
        <w:t>5.21.</w:t>
      </w:r>
      <w:r w:rsidRPr="0006182A">
        <w:rPr>
          <w:color w:val="FF0000"/>
        </w:rPr>
        <w:t xml:space="preserve"> </w:t>
      </w:r>
      <w:r w:rsidRPr="0006182A">
        <w:rPr>
          <w:color w:val="FF0000"/>
          <w:lang w:eastAsia="en-US"/>
        </w:rPr>
        <w:t>В случае установления в ходе или по результатам рассмотрения ж</w:t>
      </w:r>
      <w:r w:rsidRPr="0006182A">
        <w:rPr>
          <w:color w:val="FF0000"/>
          <w:lang w:eastAsia="en-US"/>
        </w:rPr>
        <w:t>а</w:t>
      </w:r>
      <w:r w:rsidRPr="0006182A">
        <w:rPr>
          <w:color w:val="FF0000"/>
          <w:lang w:eastAsia="en-US"/>
        </w:rPr>
        <w:t>лобы признаков состава административного правонарушения или преступления должностное лицо, работник, наделенные полномочиями по рассмотрению ж</w:t>
      </w:r>
      <w:r w:rsidRPr="0006182A">
        <w:rPr>
          <w:color w:val="FF0000"/>
          <w:lang w:eastAsia="en-US"/>
        </w:rPr>
        <w:t>а</w:t>
      </w:r>
      <w:r w:rsidRPr="0006182A">
        <w:rPr>
          <w:color w:val="FF0000"/>
          <w:lang w:eastAsia="en-US"/>
        </w:rPr>
        <w:t>лоб, незамедлительно направляют имеющиеся материалы в органы прокурат</w:t>
      </w:r>
      <w:r w:rsidRPr="0006182A">
        <w:rPr>
          <w:color w:val="FF0000"/>
          <w:lang w:eastAsia="en-US"/>
        </w:rPr>
        <w:t>у</w:t>
      </w:r>
      <w:r w:rsidRPr="0006182A">
        <w:rPr>
          <w:color w:val="FF0000"/>
          <w:lang w:eastAsia="en-US"/>
        </w:rPr>
        <w:t>ры».</w:t>
      </w:r>
    </w:p>
    <w:tbl>
      <w:tblPr>
        <w:tblW w:w="0" w:type="auto"/>
        <w:tblInd w:w="4708" w:type="dxa"/>
        <w:tblLook w:val="0000"/>
      </w:tblPr>
      <w:tblGrid>
        <w:gridCol w:w="5000"/>
      </w:tblGrid>
      <w:tr w:rsidR="0007083C" w:rsidTr="0007083C">
        <w:tblPrEx>
          <w:tblCellMar>
            <w:top w:w="0" w:type="dxa"/>
            <w:bottom w:w="0" w:type="dxa"/>
          </w:tblCellMar>
        </w:tblPrEx>
        <w:trPr>
          <w:trHeight w:val="540"/>
        </w:trPr>
        <w:tc>
          <w:tcPr>
            <w:tcW w:w="5000" w:type="dxa"/>
          </w:tcPr>
          <w:p w:rsidR="0007083C" w:rsidRPr="0007083C" w:rsidRDefault="0007083C" w:rsidP="0007083C">
            <w:pPr>
              <w:jc w:val="right"/>
              <w:rPr>
                <w:sz w:val="24"/>
                <w:szCs w:val="24"/>
              </w:rPr>
            </w:pPr>
            <w:r>
              <w:rPr>
                <w:sz w:val="24"/>
                <w:szCs w:val="24"/>
              </w:rPr>
              <w:t>Приложение</w:t>
            </w:r>
            <w:r w:rsidRPr="0007083C">
              <w:rPr>
                <w:sz w:val="24"/>
                <w:szCs w:val="24"/>
              </w:rPr>
              <w:t xml:space="preserve"> 1 </w:t>
            </w:r>
          </w:p>
          <w:p w:rsidR="0007083C" w:rsidRDefault="0007083C" w:rsidP="0007083C">
            <w:pPr>
              <w:jc w:val="both"/>
              <w:rPr>
                <w:sz w:val="24"/>
                <w:szCs w:val="24"/>
              </w:rPr>
            </w:pPr>
            <w:r w:rsidRPr="0007083C">
              <w:rPr>
                <w:sz w:val="24"/>
                <w:szCs w:val="24"/>
              </w:rPr>
              <w:t>к Административному регламенту</w:t>
            </w:r>
            <w:r>
              <w:rPr>
                <w:sz w:val="24"/>
                <w:szCs w:val="24"/>
              </w:rPr>
              <w:t xml:space="preserve"> </w:t>
            </w:r>
            <w:r w:rsidRPr="0007083C">
              <w:rPr>
                <w:sz w:val="24"/>
                <w:szCs w:val="24"/>
              </w:rPr>
              <w:t>предоста</w:t>
            </w:r>
            <w:r w:rsidRPr="0007083C">
              <w:rPr>
                <w:sz w:val="24"/>
                <w:szCs w:val="24"/>
              </w:rPr>
              <w:t>в</w:t>
            </w:r>
            <w:r w:rsidRPr="0007083C">
              <w:rPr>
                <w:sz w:val="24"/>
                <w:szCs w:val="24"/>
              </w:rPr>
              <w:t>ления муниципальной услуги «Предоставл</w:t>
            </w:r>
            <w:r w:rsidRPr="0007083C">
              <w:rPr>
                <w:sz w:val="24"/>
                <w:szCs w:val="24"/>
              </w:rPr>
              <w:t>е</w:t>
            </w:r>
            <w:r w:rsidRPr="0007083C">
              <w:rPr>
                <w:sz w:val="24"/>
                <w:szCs w:val="24"/>
              </w:rPr>
              <w:t>ние в собственность, постоянное (бе</w:t>
            </w:r>
            <w:r w:rsidRPr="0007083C">
              <w:rPr>
                <w:sz w:val="24"/>
                <w:szCs w:val="24"/>
              </w:rPr>
              <w:t>с</w:t>
            </w:r>
            <w:r w:rsidRPr="0007083C">
              <w:rPr>
                <w:sz w:val="24"/>
                <w:szCs w:val="24"/>
              </w:rPr>
              <w:t>срочное) пользование, в безвозмездное пользование, аренду земельных участков, из земель гос</w:t>
            </w:r>
            <w:r w:rsidRPr="0007083C">
              <w:rPr>
                <w:sz w:val="24"/>
                <w:szCs w:val="24"/>
              </w:rPr>
              <w:t>у</w:t>
            </w:r>
            <w:r w:rsidRPr="0007083C">
              <w:rPr>
                <w:sz w:val="24"/>
                <w:szCs w:val="24"/>
              </w:rPr>
              <w:t>дарственная собственность на которые не ра</w:t>
            </w:r>
            <w:r w:rsidRPr="0007083C">
              <w:rPr>
                <w:sz w:val="24"/>
                <w:szCs w:val="24"/>
              </w:rPr>
              <w:t>з</w:t>
            </w:r>
            <w:r w:rsidRPr="0007083C">
              <w:rPr>
                <w:sz w:val="24"/>
                <w:szCs w:val="24"/>
              </w:rPr>
              <w:t>граничена и муниципальной собственн</w:t>
            </w:r>
            <w:r w:rsidRPr="0007083C">
              <w:rPr>
                <w:sz w:val="24"/>
                <w:szCs w:val="24"/>
              </w:rPr>
              <w:t>о</w:t>
            </w:r>
            <w:r w:rsidRPr="0007083C">
              <w:rPr>
                <w:sz w:val="24"/>
                <w:szCs w:val="24"/>
              </w:rPr>
              <w:t xml:space="preserve">сти,  юридическим лицам и гражданам» </w:t>
            </w:r>
          </w:p>
        </w:tc>
      </w:tr>
    </w:tbl>
    <w:p w:rsidR="00DB6059" w:rsidRPr="0007083C" w:rsidRDefault="00DB6059" w:rsidP="001C7643">
      <w:pPr>
        <w:jc w:val="right"/>
        <w:rPr>
          <w:sz w:val="24"/>
          <w:szCs w:val="24"/>
        </w:rPr>
      </w:pPr>
    </w:p>
    <w:p w:rsidR="00DB6059" w:rsidRPr="00D34D9E" w:rsidRDefault="00DB6059" w:rsidP="00DB6059">
      <w:pPr>
        <w:jc w:val="center"/>
      </w:pPr>
      <w:r>
        <w:t>Заявление на получение муниципальных</w:t>
      </w:r>
      <w:r w:rsidRPr="00071C03">
        <w:t xml:space="preserve"> услу</w:t>
      </w:r>
      <w:r>
        <w:t>г</w:t>
      </w:r>
      <w:r w:rsidRPr="005861D9">
        <w:rPr>
          <w:sz w:val="23"/>
          <w:szCs w:val="23"/>
        </w:rPr>
        <w:t xml:space="preserve"> «</w:t>
      </w:r>
      <w:r w:rsidRPr="005269E5">
        <w:t>Предоставление земельных участков в аренду для строительства без предварительного согласования места размещения объекта заявителем</w:t>
      </w:r>
      <w:r w:rsidRPr="005861D9">
        <w:rPr>
          <w:sz w:val="23"/>
          <w:szCs w:val="23"/>
        </w:rPr>
        <w:t>»</w:t>
      </w:r>
      <w:r>
        <w:rPr>
          <w:sz w:val="23"/>
          <w:szCs w:val="23"/>
        </w:rPr>
        <w:t xml:space="preserve">, </w:t>
      </w:r>
      <w:r w:rsidRPr="005861D9">
        <w:rPr>
          <w:sz w:val="23"/>
          <w:szCs w:val="23"/>
        </w:rPr>
        <w:t>«</w:t>
      </w:r>
      <w:r w:rsidRPr="005B7835">
        <w:t>Предоставление земельных участков в аре</w:t>
      </w:r>
      <w:r w:rsidRPr="005B7835">
        <w:t>н</w:t>
      </w:r>
      <w:r w:rsidRPr="005B7835">
        <w:t>ду для строительства с предварительным согласованием места размещения об</w:t>
      </w:r>
      <w:r w:rsidRPr="005B7835">
        <w:t>ъ</w:t>
      </w:r>
      <w:r w:rsidRPr="005B7835">
        <w:t>екта заявителем</w:t>
      </w:r>
      <w:r w:rsidRPr="00D34D9E">
        <w:t>», «Предоставление земельных участков в аренду под объект</w:t>
      </w:r>
      <w:r w:rsidRPr="00D34D9E">
        <w:t>а</w:t>
      </w:r>
      <w:r w:rsidRPr="00D34D9E">
        <w:t>ми недвижимого имущества», «Предоставление земельных участков в аренду для целей, не связанных со строительством»</w:t>
      </w:r>
    </w:p>
    <w:p w:rsidR="00DB6059" w:rsidRPr="00F34811" w:rsidRDefault="00DB6059" w:rsidP="00DB6059">
      <w:pPr>
        <w:jc w:val="center"/>
        <w:rPr>
          <w:b/>
        </w:rPr>
      </w:pPr>
      <w:r w:rsidRPr="005861D9">
        <w:tab/>
      </w:r>
      <w:r w:rsidRPr="005861D9">
        <w:tab/>
      </w:r>
      <w:r w:rsidRPr="005861D9">
        <w:tab/>
      </w:r>
      <w:r w:rsidRPr="005861D9">
        <w:tab/>
      </w:r>
      <w:r w:rsidRPr="005861D9">
        <w:tab/>
      </w:r>
      <w:r w:rsidRPr="005861D9">
        <w:tab/>
      </w:r>
      <w:r w:rsidRPr="005861D9">
        <w:tab/>
      </w:r>
      <w:r w:rsidRPr="005861D9">
        <w:tab/>
        <w:t xml:space="preserve"> </w:t>
      </w:r>
    </w:p>
    <w:tbl>
      <w:tblPr>
        <w:tblW w:w="0" w:type="auto"/>
        <w:tblLayout w:type="fixed"/>
        <w:tblLook w:val="0000"/>
      </w:tblPr>
      <w:tblGrid>
        <w:gridCol w:w="4008"/>
        <w:gridCol w:w="5600"/>
      </w:tblGrid>
      <w:tr w:rsidR="00DB6059" w:rsidRPr="00F34811" w:rsidTr="0007083C">
        <w:trPr>
          <w:trHeight w:val="3905"/>
        </w:trPr>
        <w:tc>
          <w:tcPr>
            <w:tcW w:w="4008" w:type="dxa"/>
            <w:shd w:val="clear" w:color="auto" w:fill="auto"/>
          </w:tcPr>
          <w:p w:rsidR="00DB6059" w:rsidRPr="00D34D9E" w:rsidRDefault="00DB6059" w:rsidP="00E31265">
            <w:pPr>
              <w:pStyle w:val="ConsPlusNormal"/>
              <w:widowControl/>
              <w:snapToGrid w:val="0"/>
              <w:ind w:firstLine="0"/>
              <w:jc w:val="both"/>
              <w:rPr>
                <w:rFonts w:ascii="Times New Roman" w:hAnsi="Times New Roman" w:cs="Times New Roman"/>
                <w:sz w:val="24"/>
                <w:szCs w:val="24"/>
              </w:rPr>
            </w:pPr>
          </w:p>
        </w:tc>
        <w:tc>
          <w:tcPr>
            <w:tcW w:w="5600" w:type="dxa"/>
            <w:shd w:val="clear" w:color="auto" w:fill="auto"/>
          </w:tcPr>
          <w:p w:rsidR="0007083C" w:rsidRDefault="00D34D9E" w:rsidP="0007083C">
            <w:pPr>
              <w:rPr>
                <w:sz w:val="24"/>
                <w:szCs w:val="24"/>
              </w:rPr>
            </w:pPr>
            <w:r w:rsidRPr="00D34D9E">
              <w:rPr>
                <w:sz w:val="24"/>
                <w:szCs w:val="24"/>
              </w:rPr>
              <w:t xml:space="preserve">Главе Администрации Каменского </w:t>
            </w:r>
          </w:p>
          <w:p w:rsidR="00D34D9E" w:rsidRPr="00D34D9E" w:rsidRDefault="0007083C" w:rsidP="0007083C">
            <w:pPr>
              <w:rPr>
                <w:sz w:val="24"/>
                <w:szCs w:val="24"/>
              </w:rPr>
            </w:pPr>
            <w:r>
              <w:rPr>
                <w:sz w:val="24"/>
                <w:szCs w:val="24"/>
              </w:rPr>
              <w:t>ра</w:t>
            </w:r>
            <w:r>
              <w:rPr>
                <w:sz w:val="24"/>
                <w:szCs w:val="24"/>
              </w:rPr>
              <w:t>й</w:t>
            </w:r>
            <w:r>
              <w:rPr>
                <w:sz w:val="24"/>
                <w:szCs w:val="24"/>
              </w:rPr>
              <w:t>она_____________________________________</w:t>
            </w:r>
          </w:p>
          <w:p w:rsidR="00DB6059" w:rsidRPr="00D34D9E" w:rsidRDefault="0007083C" w:rsidP="00E31265">
            <w:pPr>
              <w:rPr>
                <w:sz w:val="24"/>
                <w:szCs w:val="24"/>
              </w:rPr>
            </w:pPr>
            <w:r>
              <w:rPr>
                <w:sz w:val="24"/>
                <w:szCs w:val="24"/>
              </w:rPr>
              <w:t>О</w:t>
            </w:r>
            <w:r w:rsidR="00DB6059" w:rsidRPr="00D34D9E">
              <w:rPr>
                <w:sz w:val="24"/>
                <w:szCs w:val="24"/>
              </w:rPr>
              <w:t>т _</w:t>
            </w:r>
            <w:r w:rsidR="00D34D9E" w:rsidRPr="00D34D9E">
              <w:rPr>
                <w:sz w:val="24"/>
                <w:szCs w:val="24"/>
              </w:rPr>
              <w:t>_______________________________</w:t>
            </w:r>
            <w:r>
              <w:rPr>
                <w:sz w:val="24"/>
                <w:szCs w:val="24"/>
              </w:rPr>
              <w:t>_________</w:t>
            </w:r>
          </w:p>
          <w:p w:rsidR="00DB6059" w:rsidRPr="00D34D9E" w:rsidRDefault="00DB6059" w:rsidP="0007083C">
            <w:pPr>
              <w:pBdr>
                <w:bottom w:val="single" w:sz="12" w:space="1" w:color="auto"/>
              </w:pBdr>
              <w:jc w:val="center"/>
              <w:rPr>
                <w:sz w:val="24"/>
                <w:szCs w:val="24"/>
              </w:rPr>
            </w:pPr>
            <w:r w:rsidRPr="00D34D9E">
              <w:rPr>
                <w:sz w:val="24"/>
                <w:szCs w:val="24"/>
              </w:rPr>
              <w:t>(Ф.И.О. или наименование предприятия)</w:t>
            </w:r>
          </w:p>
          <w:p w:rsidR="00DB6059" w:rsidRPr="00D34D9E" w:rsidRDefault="00DB6059" w:rsidP="00E31265">
            <w:pPr>
              <w:rPr>
                <w:sz w:val="24"/>
                <w:szCs w:val="24"/>
              </w:rPr>
            </w:pPr>
          </w:p>
          <w:p w:rsidR="00DB6059" w:rsidRPr="00D34D9E" w:rsidRDefault="00DB6059" w:rsidP="00E31265">
            <w:pPr>
              <w:pBdr>
                <w:bottom w:val="single" w:sz="12" w:space="1" w:color="auto"/>
              </w:pBdr>
              <w:rPr>
                <w:sz w:val="24"/>
                <w:szCs w:val="24"/>
              </w:rPr>
            </w:pPr>
            <w:r w:rsidRPr="00D34D9E">
              <w:rPr>
                <w:sz w:val="24"/>
                <w:szCs w:val="24"/>
              </w:rPr>
              <w:t>Действующего через представителя</w:t>
            </w:r>
          </w:p>
          <w:p w:rsidR="00DB6059" w:rsidRPr="00D34D9E" w:rsidRDefault="00DB6059" w:rsidP="00E31265">
            <w:pPr>
              <w:pBdr>
                <w:bottom w:val="single" w:sz="12" w:space="1" w:color="auto"/>
              </w:pBdr>
              <w:rPr>
                <w:sz w:val="24"/>
                <w:szCs w:val="24"/>
              </w:rPr>
            </w:pPr>
          </w:p>
          <w:p w:rsidR="00DB6059" w:rsidRPr="00D34D9E" w:rsidRDefault="00DB6059" w:rsidP="00D34D9E">
            <w:pPr>
              <w:jc w:val="center"/>
              <w:rPr>
                <w:sz w:val="24"/>
                <w:szCs w:val="24"/>
              </w:rPr>
            </w:pPr>
            <w:r w:rsidRPr="00D34D9E">
              <w:rPr>
                <w:sz w:val="24"/>
                <w:szCs w:val="24"/>
              </w:rPr>
              <w:t>(Ф.И.О. полностью)</w:t>
            </w:r>
          </w:p>
          <w:p w:rsidR="0007083C" w:rsidRDefault="00DB6059" w:rsidP="00D34D9E">
            <w:pPr>
              <w:spacing w:line="360" w:lineRule="auto"/>
              <w:rPr>
                <w:sz w:val="24"/>
                <w:szCs w:val="24"/>
              </w:rPr>
            </w:pPr>
            <w:r w:rsidRPr="00D34D9E">
              <w:rPr>
                <w:sz w:val="24"/>
                <w:szCs w:val="24"/>
              </w:rPr>
              <w:t>Проживающ</w:t>
            </w:r>
            <w:r w:rsidRPr="00D34D9E">
              <w:rPr>
                <w:sz w:val="24"/>
                <w:szCs w:val="24"/>
              </w:rPr>
              <w:t>е</w:t>
            </w:r>
            <w:r w:rsidRPr="00D34D9E">
              <w:rPr>
                <w:sz w:val="24"/>
                <w:szCs w:val="24"/>
              </w:rPr>
              <w:t>го:</w:t>
            </w:r>
            <w:r w:rsidR="00D34D9E" w:rsidRPr="00D34D9E">
              <w:rPr>
                <w:sz w:val="24"/>
                <w:szCs w:val="24"/>
              </w:rPr>
              <w:t>__________________</w:t>
            </w:r>
            <w:r w:rsidR="0007083C">
              <w:rPr>
                <w:sz w:val="24"/>
                <w:szCs w:val="24"/>
              </w:rPr>
              <w:t>____________</w:t>
            </w:r>
          </w:p>
          <w:p w:rsidR="00D34D9E" w:rsidRPr="00D34D9E" w:rsidRDefault="00DB6059" w:rsidP="00D34D9E">
            <w:pPr>
              <w:spacing w:line="360" w:lineRule="auto"/>
              <w:rPr>
                <w:sz w:val="24"/>
                <w:szCs w:val="24"/>
              </w:rPr>
            </w:pPr>
            <w:r w:rsidRPr="00D34D9E">
              <w:rPr>
                <w:sz w:val="24"/>
                <w:szCs w:val="24"/>
              </w:rPr>
              <w:t>Па</w:t>
            </w:r>
            <w:r w:rsidRPr="00D34D9E">
              <w:rPr>
                <w:sz w:val="24"/>
                <w:szCs w:val="24"/>
              </w:rPr>
              <w:t>с</w:t>
            </w:r>
            <w:r w:rsidRPr="00D34D9E">
              <w:rPr>
                <w:sz w:val="24"/>
                <w:szCs w:val="24"/>
              </w:rPr>
              <w:t>порт______</w:t>
            </w:r>
            <w:r w:rsidR="0007083C">
              <w:rPr>
                <w:sz w:val="24"/>
                <w:szCs w:val="24"/>
              </w:rPr>
              <w:t>_______________________________</w:t>
            </w:r>
          </w:p>
          <w:p w:rsidR="00DB6059" w:rsidRPr="00D34D9E" w:rsidRDefault="00DB6059" w:rsidP="00D34D9E">
            <w:pPr>
              <w:spacing w:line="360" w:lineRule="auto"/>
              <w:rPr>
                <w:sz w:val="24"/>
                <w:szCs w:val="24"/>
              </w:rPr>
            </w:pPr>
            <w:r w:rsidRPr="00D34D9E">
              <w:rPr>
                <w:sz w:val="24"/>
                <w:szCs w:val="24"/>
              </w:rPr>
              <w:t>По доверенности №______от ___________</w:t>
            </w:r>
            <w:r w:rsidR="0007083C">
              <w:rPr>
                <w:sz w:val="24"/>
                <w:szCs w:val="24"/>
              </w:rPr>
              <w:t>________</w:t>
            </w:r>
          </w:p>
          <w:p w:rsidR="00DB6059" w:rsidRPr="00D34D9E" w:rsidRDefault="00DB6059" w:rsidP="00E31265">
            <w:pPr>
              <w:rPr>
                <w:sz w:val="24"/>
                <w:szCs w:val="24"/>
              </w:rPr>
            </w:pPr>
            <w:r w:rsidRPr="00D34D9E">
              <w:rPr>
                <w:sz w:val="24"/>
                <w:szCs w:val="24"/>
              </w:rPr>
              <w:t>Телефон ____________________________</w:t>
            </w:r>
            <w:r w:rsidR="00D34D9E" w:rsidRPr="00D34D9E">
              <w:rPr>
                <w:sz w:val="24"/>
                <w:szCs w:val="24"/>
              </w:rPr>
              <w:t>____</w:t>
            </w:r>
            <w:r w:rsidR="0007083C">
              <w:rPr>
                <w:sz w:val="24"/>
                <w:szCs w:val="24"/>
              </w:rPr>
              <w:t>_____</w:t>
            </w:r>
          </w:p>
          <w:p w:rsidR="00DB6059" w:rsidRPr="00D34D9E" w:rsidRDefault="00DB6059" w:rsidP="00E31265">
            <w:pPr>
              <w:pStyle w:val="ConsPlusNormal"/>
              <w:widowControl/>
              <w:snapToGrid w:val="0"/>
              <w:ind w:firstLine="0"/>
              <w:rPr>
                <w:rFonts w:ascii="Times New Roman" w:hAnsi="Times New Roman" w:cs="Times New Roman"/>
                <w:sz w:val="24"/>
                <w:szCs w:val="24"/>
              </w:rPr>
            </w:pPr>
          </w:p>
        </w:tc>
      </w:tr>
    </w:tbl>
    <w:p w:rsidR="00DB6059" w:rsidRPr="00F34811" w:rsidRDefault="00DB6059" w:rsidP="00DB6059">
      <w:pPr>
        <w:pStyle w:val="ConsPlusNormal"/>
        <w:widowControl/>
        <w:ind w:firstLine="540"/>
        <w:jc w:val="both"/>
      </w:pPr>
    </w:p>
    <w:p w:rsidR="00DB6059" w:rsidRPr="00D34D9E" w:rsidRDefault="00DB6059" w:rsidP="00DB6059">
      <w:pPr>
        <w:tabs>
          <w:tab w:val="left" w:pos="4120"/>
        </w:tabs>
        <w:jc w:val="center"/>
        <w:rPr>
          <w:sz w:val="24"/>
          <w:szCs w:val="24"/>
        </w:rPr>
      </w:pPr>
      <w:r w:rsidRPr="00D34D9E">
        <w:rPr>
          <w:sz w:val="24"/>
          <w:szCs w:val="24"/>
        </w:rPr>
        <w:t xml:space="preserve">З А Я В Л Е Н И Е </w:t>
      </w:r>
    </w:p>
    <w:p w:rsidR="00DB6059" w:rsidRPr="00D34D9E" w:rsidRDefault="00DB6059" w:rsidP="00DB6059">
      <w:pPr>
        <w:tabs>
          <w:tab w:val="left" w:pos="4120"/>
        </w:tabs>
        <w:jc w:val="center"/>
        <w:rPr>
          <w:sz w:val="24"/>
          <w:szCs w:val="24"/>
        </w:rPr>
      </w:pPr>
    </w:p>
    <w:p w:rsidR="00DB6059" w:rsidRPr="00D34D9E" w:rsidRDefault="00DB6059" w:rsidP="00DB6059">
      <w:pPr>
        <w:tabs>
          <w:tab w:val="left" w:pos="4120"/>
        </w:tabs>
        <w:ind w:firstLine="540"/>
        <w:jc w:val="both"/>
        <w:rPr>
          <w:sz w:val="24"/>
          <w:szCs w:val="24"/>
        </w:rPr>
      </w:pPr>
      <w:r w:rsidRPr="00D34D9E">
        <w:rPr>
          <w:sz w:val="24"/>
          <w:szCs w:val="24"/>
        </w:rPr>
        <w:t>Прошу (сим) предоставить в аренду земельный участок общей площадью _______________________в установленных границах  _____________________________________________</w:t>
      </w:r>
      <w:r w:rsidR="00D34D9E" w:rsidRPr="00D34D9E">
        <w:rPr>
          <w:sz w:val="24"/>
          <w:szCs w:val="24"/>
        </w:rPr>
        <w:t>_______________________</w:t>
      </w:r>
    </w:p>
    <w:p w:rsidR="00DB6059" w:rsidRPr="00D34D9E" w:rsidRDefault="00DB6059" w:rsidP="00DB6059">
      <w:pPr>
        <w:pBdr>
          <w:bottom w:val="single" w:sz="12" w:space="1" w:color="auto"/>
        </w:pBdr>
        <w:tabs>
          <w:tab w:val="left" w:pos="4120"/>
        </w:tabs>
        <w:jc w:val="both"/>
        <w:rPr>
          <w:sz w:val="24"/>
          <w:szCs w:val="24"/>
        </w:rPr>
      </w:pPr>
      <w:r w:rsidRPr="00D34D9E">
        <w:rPr>
          <w:sz w:val="24"/>
          <w:szCs w:val="24"/>
        </w:rPr>
        <w:t>По адр</w:t>
      </w:r>
      <w:r w:rsidRPr="00D34D9E">
        <w:rPr>
          <w:sz w:val="24"/>
          <w:szCs w:val="24"/>
        </w:rPr>
        <w:t>е</w:t>
      </w:r>
      <w:r w:rsidRPr="00D34D9E">
        <w:rPr>
          <w:sz w:val="24"/>
          <w:szCs w:val="24"/>
        </w:rPr>
        <w:t>су:___________________________________________________</w:t>
      </w:r>
      <w:r w:rsidR="00D34D9E" w:rsidRPr="00D34D9E">
        <w:rPr>
          <w:sz w:val="24"/>
          <w:szCs w:val="24"/>
        </w:rPr>
        <w:t>___________</w:t>
      </w:r>
    </w:p>
    <w:p w:rsidR="00DB6059" w:rsidRPr="00D34D9E" w:rsidRDefault="00DB6059" w:rsidP="00DB6059">
      <w:pPr>
        <w:pBdr>
          <w:bottom w:val="single" w:sz="12" w:space="1" w:color="auto"/>
        </w:pBdr>
        <w:tabs>
          <w:tab w:val="left" w:pos="4120"/>
        </w:tabs>
        <w:jc w:val="both"/>
        <w:rPr>
          <w:sz w:val="24"/>
          <w:szCs w:val="24"/>
        </w:rPr>
      </w:pPr>
    </w:p>
    <w:p w:rsidR="00DB6059" w:rsidRPr="00D34D9E" w:rsidRDefault="00DB6059" w:rsidP="00DB6059">
      <w:pPr>
        <w:tabs>
          <w:tab w:val="left" w:pos="4120"/>
        </w:tabs>
        <w:jc w:val="both"/>
        <w:rPr>
          <w:sz w:val="24"/>
          <w:szCs w:val="24"/>
        </w:rPr>
      </w:pPr>
    </w:p>
    <w:p w:rsidR="00DB6059" w:rsidRPr="00D34D9E" w:rsidRDefault="00DB6059" w:rsidP="00DB6059">
      <w:pPr>
        <w:tabs>
          <w:tab w:val="left" w:pos="4120"/>
        </w:tabs>
        <w:jc w:val="both"/>
        <w:rPr>
          <w:sz w:val="24"/>
          <w:szCs w:val="24"/>
        </w:rPr>
      </w:pPr>
      <w:r w:rsidRPr="00D34D9E">
        <w:rPr>
          <w:sz w:val="24"/>
          <w:szCs w:val="24"/>
        </w:rPr>
        <w:t>сроком на ___________________________________________.</w:t>
      </w:r>
    </w:p>
    <w:p w:rsidR="00DB6059" w:rsidRPr="00D34D9E" w:rsidRDefault="00DB6059" w:rsidP="00DB6059">
      <w:pPr>
        <w:tabs>
          <w:tab w:val="left" w:pos="4120"/>
        </w:tabs>
        <w:jc w:val="both"/>
        <w:rPr>
          <w:sz w:val="24"/>
          <w:szCs w:val="24"/>
        </w:rPr>
      </w:pPr>
      <w:r w:rsidRPr="00D34D9E">
        <w:rPr>
          <w:sz w:val="24"/>
          <w:szCs w:val="24"/>
        </w:rPr>
        <w:t>Даю согласие на обработку моих персональных данных.</w:t>
      </w:r>
    </w:p>
    <w:p w:rsidR="00DB6059" w:rsidRPr="00D34D9E" w:rsidRDefault="00DB6059" w:rsidP="00DB6059">
      <w:pPr>
        <w:tabs>
          <w:tab w:val="left" w:pos="4120"/>
        </w:tabs>
        <w:jc w:val="both"/>
        <w:rPr>
          <w:sz w:val="24"/>
          <w:szCs w:val="24"/>
        </w:rPr>
      </w:pPr>
    </w:p>
    <w:p w:rsidR="00DB6059" w:rsidRPr="00D34D9E" w:rsidRDefault="00DB6059" w:rsidP="00DB6059">
      <w:pPr>
        <w:tabs>
          <w:tab w:val="left" w:pos="4120"/>
        </w:tabs>
        <w:jc w:val="both"/>
        <w:rPr>
          <w:sz w:val="24"/>
          <w:szCs w:val="24"/>
        </w:rPr>
      </w:pPr>
      <w:r w:rsidRPr="00D34D9E">
        <w:rPr>
          <w:sz w:val="24"/>
          <w:szCs w:val="24"/>
        </w:rPr>
        <w:t>Приложение:</w:t>
      </w:r>
    </w:p>
    <w:p w:rsidR="00DB6059" w:rsidRPr="00D34D9E" w:rsidRDefault="00DB6059" w:rsidP="00DB6059">
      <w:pPr>
        <w:tabs>
          <w:tab w:val="left" w:pos="4120"/>
        </w:tabs>
        <w:jc w:val="both"/>
        <w:rPr>
          <w:sz w:val="24"/>
          <w:szCs w:val="24"/>
        </w:rPr>
      </w:pPr>
    </w:p>
    <w:p w:rsidR="00DB6059" w:rsidRPr="00D34D9E" w:rsidRDefault="00DB6059" w:rsidP="00DB6059">
      <w:pPr>
        <w:tabs>
          <w:tab w:val="left" w:pos="4120"/>
        </w:tabs>
        <w:jc w:val="both"/>
        <w:rPr>
          <w:sz w:val="24"/>
          <w:szCs w:val="24"/>
        </w:rPr>
      </w:pPr>
      <w:r w:rsidRPr="00D34D9E">
        <w:rPr>
          <w:sz w:val="24"/>
          <w:szCs w:val="24"/>
        </w:rPr>
        <w:t xml:space="preserve">                                     Дата                                                                         Подпись</w:t>
      </w:r>
    </w:p>
    <w:p w:rsidR="00DB6059" w:rsidRPr="00D34D9E" w:rsidRDefault="00DB6059" w:rsidP="00DB6059">
      <w:pPr>
        <w:tabs>
          <w:tab w:val="left" w:pos="4120"/>
        </w:tabs>
        <w:jc w:val="both"/>
        <w:rPr>
          <w:sz w:val="24"/>
          <w:szCs w:val="24"/>
        </w:rPr>
      </w:pPr>
    </w:p>
    <w:p w:rsidR="00DB6059" w:rsidRDefault="00DB6059" w:rsidP="00DB6059"/>
    <w:p w:rsidR="0007083C" w:rsidRDefault="0007083C" w:rsidP="00DB6059"/>
    <w:tbl>
      <w:tblPr>
        <w:tblW w:w="0" w:type="auto"/>
        <w:tblInd w:w="4508" w:type="dxa"/>
        <w:tblLook w:val="0000"/>
      </w:tblPr>
      <w:tblGrid>
        <w:gridCol w:w="5100"/>
      </w:tblGrid>
      <w:tr w:rsidR="00703CF4" w:rsidTr="00703CF4">
        <w:tblPrEx>
          <w:tblCellMar>
            <w:top w:w="0" w:type="dxa"/>
            <w:bottom w:w="0" w:type="dxa"/>
          </w:tblCellMar>
        </w:tblPrEx>
        <w:trPr>
          <w:trHeight w:val="400"/>
        </w:trPr>
        <w:tc>
          <w:tcPr>
            <w:tcW w:w="5100" w:type="dxa"/>
          </w:tcPr>
          <w:p w:rsidR="00703CF4" w:rsidRPr="0007083C" w:rsidRDefault="00703CF4" w:rsidP="00703CF4">
            <w:pPr>
              <w:jc w:val="right"/>
              <w:rPr>
                <w:sz w:val="24"/>
                <w:szCs w:val="24"/>
              </w:rPr>
            </w:pPr>
            <w:r>
              <w:rPr>
                <w:sz w:val="24"/>
                <w:szCs w:val="24"/>
              </w:rPr>
              <w:t>Приложение 2</w:t>
            </w:r>
            <w:r w:rsidRPr="0007083C">
              <w:rPr>
                <w:sz w:val="24"/>
                <w:szCs w:val="24"/>
              </w:rPr>
              <w:t xml:space="preserve"> </w:t>
            </w:r>
          </w:p>
          <w:p w:rsidR="00703CF4" w:rsidRDefault="00703CF4" w:rsidP="00703CF4">
            <w:pPr>
              <w:jc w:val="both"/>
            </w:pPr>
            <w:r w:rsidRPr="0007083C">
              <w:rPr>
                <w:sz w:val="24"/>
                <w:szCs w:val="24"/>
              </w:rPr>
              <w:t>к Административному регламенту</w:t>
            </w:r>
            <w:r>
              <w:rPr>
                <w:sz w:val="24"/>
                <w:szCs w:val="24"/>
              </w:rPr>
              <w:t xml:space="preserve"> </w:t>
            </w:r>
            <w:r w:rsidRPr="0007083C">
              <w:rPr>
                <w:sz w:val="24"/>
                <w:szCs w:val="24"/>
              </w:rPr>
              <w:t>предоста</w:t>
            </w:r>
            <w:r w:rsidRPr="0007083C">
              <w:rPr>
                <w:sz w:val="24"/>
                <w:szCs w:val="24"/>
              </w:rPr>
              <w:t>в</w:t>
            </w:r>
            <w:r w:rsidRPr="0007083C">
              <w:rPr>
                <w:sz w:val="24"/>
                <w:szCs w:val="24"/>
              </w:rPr>
              <w:t>ления муниципальной услуги «Предоставл</w:t>
            </w:r>
            <w:r w:rsidRPr="0007083C">
              <w:rPr>
                <w:sz w:val="24"/>
                <w:szCs w:val="24"/>
              </w:rPr>
              <w:t>е</w:t>
            </w:r>
            <w:r w:rsidRPr="0007083C">
              <w:rPr>
                <w:sz w:val="24"/>
                <w:szCs w:val="24"/>
              </w:rPr>
              <w:t>ние в собственность, постоянное (бессрочное) пользование, в безвозмездное пользование, аренду земельных участков, из земель госуда</w:t>
            </w:r>
            <w:r w:rsidRPr="0007083C">
              <w:rPr>
                <w:sz w:val="24"/>
                <w:szCs w:val="24"/>
              </w:rPr>
              <w:t>р</w:t>
            </w:r>
            <w:r w:rsidRPr="0007083C">
              <w:rPr>
                <w:sz w:val="24"/>
                <w:szCs w:val="24"/>
              </w:rPr>
              <w:t>ственная собственность на которые не разгр</w:t>
            </w:r>
            <w:r w:rsidRPr="0007083C">
              <w:rPr>
                <w:sz w:val="24"/>
                <w:szCs w:val="24"/>
              </w:rPr>
              <w:t>а</w:t>
            </w:r>
            <w:r w:rsidRPr="0007083C">
              <w:rPr>
                <w:sz w:val="24"/>
                <w:szCs w:val="24"/>
              </w:rPr>
              <w:t>ничена и муниципальной собственности,  юр</w:t>
            </w:r>
            <w:r w:rsidRPr="0007083C">
              <w:rPr>
                <w:sz w:val="24"/>
                <w:szCs w:val="24"/>
              </w:rPr>
              <w:t>и</w:t>
            </w:r>
            <w:r w:rsidRPr="0007083C">
              <w:rPr>
                <w:sz w:val="24"/>
                <w:szCs w:val="24"/>
              </w:rPr>
              <w:t>дическим лицам и гражданам»</w:t>
            </w:r>
          </w:p>
        </w:tc>
      </w:tr>
    </w:tbl>
    <w:p w:rsidR="00703CF4" w:rsidRDefault="00703CF4" w:rsidP="00DB6059"/>
    <w:tbl>
      <w:tblPr>
        <w:tblW w:w="0" w:type="auto"/>
        <w:tblLayout w:type="fixed"/>
        <w:tblLook w:val="0000"/>
      </w:tblPr>
      <w:tblGrid>
        <w:gridCol w:w="4552"/>
        <w:gridCol w:w="5100"/>
      </w:tblGrid>
      <w:tr w:rsidR="00DB6059" w:rsidTr="00E31265">
        <w:tc>
          <w:tcPr>
            <w:tcW w:w="4552" w:type="dxa"/>
            <w:shd w:val="clear" w:color="auto" w:fill="auto"/>
          </w:tcPr>
          <w:p w:rsidR="00DB6059" w:rsidRDefault="00DB6059" w:rsidP="00E31265">
            <w:pPr>
              <w:pStyle w:val="ConsPlusNormal"/>
              <w:widowControl/>
              <w:snapToGrid w:val="0"/>
              <w:ind w:firstLine="0"/>
              <w:jc w:val="both"/>
              <w:rPr>
                <w:rFonts w:ascii="Times New Roman" w:hAnsi="Times New Roman" w:cs="Times New Roman"/>
              </w:rPr>
            </w:pPr>
            <w:r w:rsidRPr="005861D9">
              <w:tab/>
            </w:r>
            <w:r w:rsidRPr="005861D9">
              <w:tab/>
            </w:r>
            <w:r w:rsidRPr="005861D9">
              <w:tab/>
            </w:r>
            <w:r w:rsidRPr="005861D9">
              <w:tab/>
            </w:r>
            <w:r w:rsidRPr="005861D9">
              <w:tab/>
            </w:r>
          </w:p>
        </w:tc>
        <w:tc>
          <w:tcPr>
            <w:tcW w:w="5100" w:type="dxa"/>
            <w:shd w:val="clear" w:color="auto" w:fill="auto"/>
          </w:tcPr>
          <w:p w:rsidR="00703CF4" w:rsidRDefault="00D34D9E" w:rsidP="00D34D9E">
            <w:pPr>
              <w:rPr>
                <w:sz w:val="24"/>
                <w:szCs w:val="24"/>
              </w:rPr>
            </w:pPr>
            <w:r w:rsidRPr="00D34D9E">
              <w:rPr>
                <w:sz w:val="24"/>
                <w:szCs w:val="24"/>
              </w:rPr>
              <w:t xml:space="preserve">Главе Администрации Каменского </w:t>
            </w:r>
          </w:p>
          <w:p w:rsidR="00D34D9E" w:rsidRPr="00D34D9E" w:rsidRDefault="00D34D9E" w:rsidP="00D34D9E">
            <w:pPr>
              <w:rPr>
                <w:sz w:val="24"/>
                <w:szCs w:val="24"/>
              </w:rPr>
            </w:pPr>
            <w:r w:rsidRPr="00D34D9E">
              <w:rPr>
                <w:sz w:val="24"/>
                <w:szCs w:val="24"/>
              </w:rPr>
              <w:t>ра</w:t>
            </w:r>
            <w:r w:rsidRPr="00D34D9E">
              <w:rPr>
                <w:sz w:val="24"/>
                <w:szCs w:val="24"/>
              </w:rPr>
              <w:t>й</w:t>
            </w:r>
            <w:r w:rsidRPr="00D34D9E">
              <w:rPr>
                <w:sz w:val="24"/>
                <w:szCs w:val="24"/>
              </w:rPr>
              <w:t>она___________________________</w:t>
            </w:r>
            <w:r w:rsidR="00703CF4">
              <w:rPr>
                <w:sz w:val="24"/>
                <w:szCs w:val="24"/>
              </w:rPr>
              <w:t>_______</w:t>
            </w:r>
          </w:p>
          <w:p w:rsidR="00D34D9E" w:rsidRPr="00D34D9E" w:rsidRDefault="00D34D9E" w:rsidP="00D34D9E">
            <w:pPr>
              <w:rPr>
                <w:sz w:val="24"/>
                <w:szCs w:val="24"/>
              </w:rPr>
            </w:pPr>
            <w:r w:rsidRPr="00D34D9E">
              <w:rPr>
                <w:sz w:val="24"/>
                <w:szCs w:val="24"/>
              </w:rPr>
              <w:t>От ________________________________</w:t>
            </w:r>
            <w:r w:rsidR="00703CF4">
              <w:rPr>
                <w:sz w:val="24"/>
                <w:szCs w:val="24"/>
              </w:rPr>
              <w:t>_____</w:t>
            </w:r>
          </w:p>
          <w:p w:rsidR="00D34D9E" w:rsidRPr="00D34D9E" w:rsidRDefault="00D34D9E" w:rsidP="00D34D9E">
            <w:pPr>
              <w:pBdr>
                <w:bottom w:val="single" w:sz="12" w:space="1" w:color="auto"/>
              </w:pBdr>
              <w:jc w:val="center"/>
              <w:rPr>
                <w:sz w:val="24"/>
                <w:szCs w:val="24"/>
              </w:rPr>
            </w:pPr>
            <w:r w:rsidRPr="00D34D9E">
              <w:rPr>
                <w:sz w:val="24"/>
                <w:szCs w:val="24"/>
              </w:rPr>
              <w:t>(Ф.И.О. или наименование предприятия)</w:t>
            </w:r>
          </w:p>
          <w:p w:rsidR="00D34D9E" w:rsidRPr="00D34D9E" w:rsidRDefault="00D34D9E" w:rsidP="00D34D9E">
            <w:pPr>
              <w:pBdr>
                <w:bottom w:val="single" w:sz="12" w:space="1" w:color="auto"/>
              </w:pBdr>
              <w:rPr>
                <w:sz w:val="24"/>
                <w:szCs w:val="24"/>
              </w:rPr>
            </w:pPr>
          </w:p>
          <w:p w:rsidR="00D34D9E" w:rsidRPr="00D34D9E" w:rsidRDefault="00D34D9E" w:rsidP="00D34D9E">
            <w:pPr>
              <w:rPr>
                <w:sz w:val="24"/>
                <w:szCs w:val="24"/>
              </w:rPr>
            </w:pPr>
          </w:p>
          <w:p w:rsidR="00D34D9E" w:rsidRPr="00D34D9E" w:rsidRDefault="00D34D9E" w:rsidP="00D34D9E">
            <w:pPr>
              <w:pBdr>
                <w:bottom w:val="single" w:sz="12" w:space="1" w:color="auto"/>
              </w:pBdr>
              <w:rPr>
                <w:sz w:val="24"/>
                <w:szCs w:val="24"/>
              </w:rPr>
            </w:pPr>
            <w:r w:rsidRPr="00D34D9E">
              <w:rPr>
                <w:sz w:val="24"/>
                <w:szCs w:val="24"/>
              </w:rPr>
              <w:t>Действующего через представителя</w:t>
            </w:r>
          </w:p>
          <w:p w:rsidR="00D34D9E" w:rsidRPr="00D34D9E" w:rsidRDefault="00D34D9E" w:rsidP="00D34D9E">
            <w:pPr>
              <w:pBdr>
                <w:bottom w:val="single" w:sz="12" w:space="1" w:color="auto"/>
              </w:pBdr>
              <w:rPr>
                <w:sz w:val="24"/>
                <w:szCs w:val="24"/>
              </w:rPr>
            </w:pPr>
          </w:p>
          <w:p w:rsidR="00D34D9E" w:rsidRPr="00D34D9E" w:rsidRDefault="00D34D9E" w:rsidP="00D34D9E">
            <w:pPr>
              <w:jc w:val="center"/>
              <w:rPr>
                <w:sz w:val="24"/>
                <w:szCs w:val="24"/>
              </w:rPr>
            </w:pPr>
            <w:r w:rsidRPr="00D34D9E">
              <w:rPr>
                <w:sz w:val="24"/>
                <w:szCs w:val="24"/>
              </w:rPr>
              <w:t>(Ф.И.О. полностью)</w:t>
            </w:r>
          </w:p>
          <w:p w:rsidR="00703CF4" w:rsidRDefault="00D34D9E" w:rsidP="00D34D9E">
            <w:pPr>
              <w:spacing w:line="360" w:lineRule="auto"/>
              <w:rPr>
                <w:sz w:val="24"/>
                <w:szCs w:val="24"/>
              </w:rPr>
            </w:pPr>
            <w:r w:rsidRPr="00D34D9E">
              <w:rPr>
                <w:sz w:val="24"/>
                <w:szCs w:val="24"/>
              </w:rPr>
              <w:t>Проживаю</w:t>
            </w:r>
            <w:r w:rsidRPr="00D34D9E">
              <w:rPr>
                <w:sz w:val="24"/>
                <w:szCs w:val="24"/>
              </w:rPr>
              <w:t>щ</w:t>
            </w:r>
            <w:r w:rsidR="00703CF4">
              <w:rPr>
                <w:sz w:val="24"/>
                <w:szCs w:val="24"/>
              </w:rPr>
              <w:t>его:__________________________</w:t>
            </w:r>
          </w:p>
          <w:p w:rsidR="00D34D9E" w:rsidRPr="00D34D9E" w:rsidRDefault="00D34D9E" w:rsidP="00D34D9E">
            <w:pPr>
              <w:spacing w:line="360" w:lineRule="auto"/>
              <w:rPr>
                <w:sz w:val="24"/>
                <w:szCs w:val="24"/>
              </w:rPr>
            </w:pPr>
            <w:r w:rsidRPr="00D34D9E">
              <w:rPr>
                <w:sz w:val="24"/>
                <w:szCs w:val="24"/>
              </w:rPr>
              <w:t>Паспорт____</w:t>
            </w:r>
            <w:r w:rsidR="00703CF4">
              <w:rPr>
                <w:sz w:val="24"/>
                <w:szCs w:val="24"/>
              </w:rPr>
              <w:t>_____________________________</w:t>
            </w:r>
          </w:p>
          <w:p w:rsidR="00D34D9E" w:rsidRPr="00D34D9E" w:rsidRDefault="00D34D9E" w:rsidP="00D34D9E">
            <w:pPr>
              <w:spacing w:line="360" w:lineRule="auto"/>
              <w:rPr>
                <w:sz w:val="24"/>
                <w:szCs w:val="24"/>
              </w:rPr>
            </w:pPr>
            <w:r w:rsidRPr="00D34D9E">
              <w:rPr>
                <w:sz w:val="24"/>
                <w:szCs w:val="24"/>
              </w:rPr>
              <w:t xml:space="preserve">По доверенности №______от </w:t>
            </w:r>
            <w:r w:rsidR="00703CF4">
              <w:rPr>
                <w:sz w:val="24"/>
                <w:szCs w:val="24"/>
              </w:rPr>
              <w:t>_______________</w:t>
            </w:r>
          </w:p>
          <w:p w:rsidR="00DB6059" w:rsidRPr="00D34D9E" w:rsidRDefault="00D34D9E" w:rsidP="00D34D9E">
            <w:pPr>
              <w:rPr>
                <w:sz w:val="24"/>
                <w:szCs w:val="24"/>
              </w:rPr>
            </w:pPr>
            <w:r w:rsidRPr="00D34D9E">
              <w:rPr>
                <w:sz w:val="24"/>
                <w:szCs w:val="24"/>
              </w:rPr>
              <w:t>Телефон ________________________________</w:t>
            </w:r>
          </w:p>
        </w:tc>
      </w:tr>
    </w:tbl>
    <w:p w:rsidR="00DB6059" w:rsidRDefault="00DB6059" w:rsidP="00DB6059">
      <w:pPr>
        <w:pStyle w:val="ConsPlusNormal"/>
        <w:widowControl/>
        <w:ind w:firstLine="540"/>
        <w:jc w:val="both"/>
      </w:pPr>
    </w:p>
    <w:p w:rsidR="00DB6059" w:rsidRPr="00D34D9E" w:rsidRDefault="00DB6059" w:rsidP="00DB6059">
      <w:pPr>
        <w:tabs>
          <w:tab w:val="left" w:pos="4120"/>
        </w:tabs>
        <w:jc w:val="center"/>
        <w:rPr>
          <w:sz w:val="24"/>
          <w:szCs w:val="24"/>
        </w:rPr>
      </w:pPr>
      <w:r w:rsidRPr="00D34D9E">
        <w:rPr>
          <w:sz w:val="24"/>
          <w:szCs w:val="24"/>
        </w:rPr>
        <w:t xml:space="preserve">З А Я В Л Е Н И Е </w:t>
      </w:r>
    </w:p>
    <w:p w:rsidR="00DB6059" w:rsidRPr="00D34D9E" w:rsidRDefault="00DB6059" w:rsidP="00DB6059">
      <w:pPr>
        <w:tabs>
          <w:tab w:val="left" w:pos="4120"/>
        </w:tabs>
        <w:jc w:val="center"/>
        <w:rPr>
          <w:sz w:val="24"/>
          <w:szCs w:val="24"/>
        </w:rPr>
      </w:pPr>
    </w:p>
    <w:p w:rsidR="00DB6059" w:rsidRPr="00D34D9E" w:rsidRDefault="00DB6059" w:rsidP="00DB6059">
      <w:pPr>
        <w:tabs>
          <w:tab w:val="left" w:pos="4120"/>
        </w:tabs>
        <w:ind w:firstLine="540"/>
        <w:jc w:val="both"/>
        <w:rPr>
          <w:sz w:val="24"/>
          <w:szCs w:val="24"/>
        </w:rPr>
      </w:pPr>
      <w:r w:rsidRPr="00D34D9E">
        <w:rPr>
          <w:sz w:val="24"/>
          <w:szCs w:val="24"/>
        </w:rPr>
        <w:t>Прошу (сим) предоставить в собственность_____________________________ земел</w:t>
      </w:r>
      <w:r w:rsidRPr="00D34D9E">
        <w:rPr>
          <w:sz w:val="24"/>
          <w:szCs w:val="24"/>
        </w:rPr>
        <w:t>ь</w:t>
      </w:r>
      <w:r w:rsidRPr="00D34D9E">
        <w:rPr>
          <w:sz w:val="24"/>
          <w:szCs w:val="24"/>
        </w:rPr>
        <w:t>ный участок в установленных границах  _____________________________________________________________________</w:t>
      </w:r>
    </w:p>
    <w:p w:rsidR="00DB6059" w:rsidRPr="00D34D9E" w:rsidRDefault="00DB6059" w:rsidP="00DB6059">
      <w:pPr>
        <w:tabs>
          <w:tab w:val="left" w:pos="4120"/>
        </w:tabs>
        <w:jc w:val="both"/>
        <w:rPr>
          <w:sz w:val="24"/>
          <w:szCs w:val="24"/>
        </w:rPr>
      </w:pPr>
      <w:r w:rsidRPr="00D34D9E">
        <w:rPr>
          <w:sz w:val="24"/>
          <w:szCs w:val="24"/>
        </w:rPr>
        <w:t>Общей площ</w:t>
      </w:r>
      <w:r w:rsidRPr="00D34D9E">
        <w:rPr>
          <w:sz w:val="24"/>
          <w:szCs w:val="24"/>
        </w:rPr>
        <w:t>а</w:t>
      </w:r>
      <w:r w:rsidRPr="00D34D9E">
        <w:rPr>
          <w:sz w:val="24"/>
          <w:szCs w:val="24"/>
        </w:rPr>
        <w:t>дью_________________________________________________________________</w:t>
      </w:r>
    </w:p>
    <w:p w:rsidR="00DB6059" w:rsidRPr="00D34D9E" w:rsidRDefault="00DB6059" w:rsidP="00DB6059">
      <w:pPr>
        <w:tabs>
          <w:tab w:val="left" w:pos="4120"/>
        </w:tabs>
        <w:jc w:val="both"/>
        <w:rPr>
          <w:sz w:val="24"/>
          <w:szCs w:val="24"/>
        </w:rPr>
      </w:pPr>
      <w:r w:rsidRPr="00D34D9E">
        <w:rPr>
          <w:sz w:val="24"/>
          <w:szCs w:val="24"/>
        </w:rPr>
        <w:t>По адресу:_______________________________________________________________________</w:t>
      </w:r>
    </w:p>
    <w:p w:rsidR="00DB6059" w:rsidRPr="00D34D9E" w:rsidRDefault="00DB6059" w:rsidP="00DB6059">
      <w:pPr>
        <w:tabs>
          <w:tab w:val="left" w:pos="4120"/>
        </w:tabs>
        <w:jc w:val="both"/>
        <w:rPr>
          <w:sz w:val="24"/>
          <w:szCs w:val="24"/>
        </w:rPr>
      </w:pPr>
      <w:r w:rsidRPr="00D34D9E">
        <w:rPr>
          <w:sz w:val="24"/>
          <w:szCs w:val="24"/>
        </w:rPr>
        <w:t>Даю согласие на обработку моих персональных данных.</w:t>
      </w:r>
    </w:p>
    <w:p w:rsidR="00DB6059" w:rsidRPr="00D34D9E" w:rsidRDefault="00DB6059" w:rsidP="00DB6059">
      <w:pPr>
        <w:tabs>
          <w:tab w:val="left" w:pos="4120"/>
        </w:tabs>
        <w:jc w:val="both"/>
        <w:rPr>
          <w:sz w:val="24"/>
          <w:szCs w:val="24"/>
        </w:rPr>
      </w:pPr>
    </w:p>
    <w:p w:rsidR="00DB6059" w:rsidRPr="00D34D9E" w:rsidRDefault="00DB6059" w:rsidP="00DB6059">
      <w:pPr>
        <w:tabs>
          <w:tab w:val="left" w:pos="4120"/>
        </w:tabs>
        <w:jc w:val="both"/>
        <w:rPr>
          <w:sz w:val="24"/>
          <w:szCs w:val="24"/>
        </w:rPr>
      </w:pPr>
      <w:r w:rsidRPr="00D34D9E">
        <w:rPr>
          <w:sz w:val="24"/>
          <w:szCs w:val="24"/>
        </w:rPr>
        <w:t>Приложение:</w:t>
      </w:r>
    </w:p>
    <w:p w:rsidR="00DB6059" w:rsidRDefault="00DB6059" w:rsidP="00DB6059">
      <w:pPr>
        <w:tabs>
          <w:tab w:val="left" w:pos="4120"/>
        </w:tabs>
        <w:jc w:val="both"/>
        <w:rPr>
          <w:sz w:val="24"/>
          <w:szCs w:val="24"/>
        </w:rPr>
      </w:pPr>
    </w:p>
    <w:p w:rsidR="00D34D9E" w:rsidRPr="00D34D9E" w:rsidRDefault="00D34D9E" w:rsidP="00DB6059">
      <w:pPr>
        <w:tabs>
          <w:tab w:val="left" w:pos="4120"/>
        </w:tabs>
        <w:jc w:val="both"/>
        <w:rPr>
          <w:sz w:val="24"/>
          <w:szCs w:val="24"/>
        </w:rPr>
      </w:pPr>
    </w:p>
    <w:p w:rsidR="00D34D9E" w:rsidRPr="00D34D9E" w:rsidRDefault="00DB6059" w:rsidP="00D34D9E">
      <w:pPr>
        <w:tabs>
          <w:tab w:val="left" w:pos="4120"/>
        </w:tabs>
        <w:jc w:val="both"/>
        <w:rPr>
          <w:sz w:val="24"/>
          <w:szCs w:val="24"/>
        </w:rPr>
      </w:pPr>
      <w:r w:rsidRPr="00D34D9E">
        <w:rPr>
          <w:sz w:val="24"/>
          <w:szCs w:val="24"/>
        </w:rPr>
        <w:t xml:space="preserve">                     Дата                                                                   </w:t>
      </w:r>
      <w:r w:rsidR="00D34D9E" w:rsidRPr="00D34D9E">
        <w:rPr>
          <w:sz w:val="24"/>
          <w:szCs w:val="24"/>
        </w:rPr>
        <w:t>Подпись</w:t>
      </w:r>
    </w:p>
    <w:p w:rsidR="00DB6059" w:rsidRPr="00D34D9E" w:rsidRDefault="00DB6059" w:rsidP="00DB6059">
      <w:pPr>
        <w:tabs>
          <w:tab w:val="left" w:pos="4120"/>
        </w:tabs>
        <w:jc w:val="both"/>
        <w:rPr>
          <w:sz w:val="24"/>
          <w:szCs w:val="24"/>
        </w:rPr>
      </w:pPr>
      <w:r w:rsidRPr="00D34D9E">
        <w:rPr>
          <w:sz w:val="24"/>
          <w:szCs w:val="24"/>
        </w:rPr>
        <w:t xml:space="preserve">                                                                   </w:t>
      </w:r>
    </w:p>
    <w:p w:rsidR="00DB6059" w:rsidRDefault="00DB6059" w:rsidP="00DB6059"/>
    <w:p w:rsidR="00DB6059" w:rsidRDefault="00DB6059" w:rsidP="00DB6059">
      <w:pPr>
        <w:tabs>
          <w:tab w:val="left" w:pos="4120"/>
        </w:tabs>
        <w:jc w:val="both"/>
      </w:pPr>
    </w:p>
    <w:p w:rsidR="00703CF4" w:rsidRDefault="00703CF4" w:rsidP="00DB6059">
      <w:pPr>
        <w:tabs>
          <w:tab w:val="left" w:pos="4120"/>
        </w:tabs>
        <w:jc w:val="both"/>
      </w:pPr>
    </w:p>
    <w:p w:rsidR="00703CF4" w:rsidRDefault="00703CF4" w:rsidP="00DB6059">
      <w:pPr>
        <w:tabs>
          <w:tab w:val="left" w:pos="4120"/>
        </w:tabs>
        <w:jc w:val="both"/>
      </w:pPr>
    </w:p>
    <w:p w:rsidR="00703CF4" w:rsidRDefault="00703CF4" w:rsidP="00DB6059">
      <w:pPr>
        <w:tabs>
          <w:tab w:val="left" w:pos="4120"/>
        </w:tabs>
        <w:jc w:val="both"/>
      </w:pPr>
    </w:p>
    <w:p w:rsidR="00703CF4" w:rsidRDefault="00703CF4" w:rsidP="00DB6059">
      <w:pPr>
        <w:tabs>
          <w:tab w:val="left" w:pos="4120"/>
        </w:tabs>
        <w:jc w:val="both"/>
      </w:pPr>
    </w:p>
    <w:p w:rsidR="00703CF4" w:rsidRDefault="00703CF4" w:rsidP="00DB6059">
      <w:pPr>
        <w:tabs>
          <w:tab w:val="left" w:pos="4120"/>
        </w:tabs>
        <w:jc w:val="both"/>
      </w:pPr>
    </w:p>
    <w:p w:rsidR="00703CF4" w:rsidRDefault="00703CF4" w:rsidP="00DB6059">
      <w:pPr>
        <w:tabs>
          <w:tab w:val="left" w:pos="4120"/>
        </w:tabs>
        <w:jc w:val="both"/>
      </w:pPr>
    </w:p>
    <w:p w:rsidR="00D34D9E" w:rsidRDefault="00D34D9E" w:rsidP="00DB6059">
      <w:pPr>
        <w:jc w:val="right"/>
      </w:pPr>
    </w:p>
    <w:p w:rsidR="00703CF4" w:rsidRDefault="00703CF4" w:rsidP="00DB6059">
      <w:pPr>
        <w:jc w:val="center"/>
      </w:pPr>
    </w:p>
    <w:tbl>
      <w:tblPr>
        <w:tblW w:w="0" w:type="auto"/>
        <w:tblInd w:w="4808" w:type="dxa"/>
        <w:tblLook w:val="0000"/>
      </w:tblPr>
      <w:tblGrid>
        <w:gridCol w:w="4800"/>
      </w:tblGrid>
      <w:tr w:rsidR="00703CF4" w:rsidTr="00703CF4">
        <w:tblPrEx>
          <w:tblCellMar>
            <w:top w:w="0" w:type="dxa"/>
            <w:bottom w:w="0" w:type="dxa"/>
          </w:tblCellMar>
        </w:tblPrEx>
        <w:trPr>
          <w:trHeight w:val="400"/>
        </w:trPr>
        <w:tc>
          <w:tcPr>
            <w:tcW w:w="4800" w:type="dxa"/>
          </w:tcPr>
          <w:p w:rsidR="00703CF4" w:rsidRPr="0007083C" w:rsidRDefault="00703CF4" w:rsidP="00703CF4">
            <w:pPr>
              <w:jc w:val="right"/>
              <w:rPr>
                <w:sz w:val="24"/>
                <w:szCs w:val="24"/>
              </w:rPr>
            </w:pPr>
            <w:r>
              <w:rPr>
                <w:sz w:val="24"/>
                <w:szCs w:val="24"/>
              </w:rPr>
              <w:t>Приложение 3</w:t>
            </w:r>
            <w:r w:rsidRPr="0007083C">
              <w:rPr>
                <w:sz w:val="24"/>
                <w:szCs w:val="24"/>
              </w:rPr>
              <w:t xml:space="preserve"> </w:t>
            </w:r>
          </w:p>
          <w:p w:rsidR="00703CF4" w:rsidRDefault="00703CF4" w:rsidP="00703CF4">
            <w:pPr>
              <w:jc w:val="both"/>
            </w:pPr>
            <w:r w:rsidRPr="0007083C">
              <w:rPr>
                <w:sz w:val="24"/>
                <w:szCs w:val="24"/>
              </w:rPr>
              <w:t>к Административному регламенту</w:t>
            </w:r>
            <w:r>
              <w:rPr>
                <w:sz w:val="24"/>
                <w:szCs w:val="24"/>
              </w:rPr>
              <w:t xml:space="preserve"> </w:t>
            </w:r>
            <w:r w:rsidRPr="0007083C">
              <w:rPr>
                <w:sz w:val="24"/>
                <w:szCs w:val="24"/>
              </w:rPr>
              <w:t>предо</w:t>
            </w:r>
            <w:r w:rsidRPr="0007083C">
              <w:rPr>
                <w:sz w:val="24"/>
                <w:szCs w:val="24"/>
              </w:rPr>
              <w:t>с</w:t>
            </w:r>
            <w:r w:rsidRPr="0007083C">
              <w:rPr>
                <w:sz w:val="24"/>
                <w:szCs w:val="24"/>
              </w:rPr>
              <w:t>тавления муниципальной услуги «Предо</w:t>
            </w:r>
            <w:r w:rsidRPr="0007083C">
              <w:rPr>
                <w:sz w:val="24"/>
                <w:szCs w:val="24"/>
              </w:rPr>
              <w:t>с</w:t>
            </w:r>
            <w:r w:rsidRPr="0007083C">
              <w:rPr>
                <w:sz w:val="24"/>
                <w:szCs w:val="24"/>
              </w:rPr>
              <w:t>тавление в собственность, постоянное (бе</w:t>
            </w:r>
            <w:r w:rsidRPr="0007083C">
              <w:rPr>
                <w:sz w:val="24"/>
                <w:szCs w:val="24"/>
              </w:rPr>
              <w:t>с</w:t>
            </w:r>
            <w:r w:rsidRPr="0007083C">
              <w:rPr>
                <w:sz w:val="24"/>
                <w:szCs w:val="24"/>
              </w:rPr>
              <w:t>срочное) пользование, в безвозмездное пользование, аренду земельных участков, из земель гос</w:t>
            </w:r>
            <w:r w:rsidRPr="0007083C">
              <w:rPr>
                <w:sz w:val="24"/>
                <w:szCs w:val="24"/>
              </w:rPr>
              <w:t>у</w:t>
            </w:r>
            <w:r w:rsidRPr="0007083C">
              <w:rPr>
                <w:sz w:val="24"/>
                <w:szCs w:val="24"/>
              </w:rPr>
              <w:t>дарственная собственность на которые не ра</w:t>
            </w:r>
            <w:r w:rsidRPr="0007083C">
              <w:rPr>
                <w:sz w:val="24"/>
                <w:szCs w:val="24"/>
              </w:rPr>
              <w:t>з</w:t>
            </w:r>
            <w:r w:rsidRPr="0007083C">
              <w:rPr>
                <w:sz w:val="24"/>
                <w:szCs w:val="24"/>
              </w:rPr>
              <w:t>граничена и муниципальной собственности,  юридическим лицам и гр</w:t>
            </w:r>
            <w:r w:rsidRPr="0007083C">
              <w:rPr>
                <w:sz w:val="24"/>
                <w:szCs w:val="24"/>
              </w:rPr>
              <w:t>а</w:t>
            </w:r>
            <w:r w:rsidRPr="0007083C">
              <w:rPr>
                <w:sz w:val="24"/>
                <w:szCs w:val="24"/>
              </w:rPr>
              <w:t>жданам»</w:t>
            </w:r>
          </w:p>
        </w:tc>
      </w:tr>
    </w:tbl>
    <w:p w:rsidR="00703CF4" w:rsidRDefault="00703CF4" w:rsidP="00DB6059">
      <w:pPr>
        <w:jc w:val="center"/>
      </w:pPr>
    </w:p>
    <w:p w:rsidR="00DB6059" w:rsidRDefault="00DB6059" w:rsidP="00DB6059">
      <w:pPr>
        <w:jc w:val="center"/>
        <w:rPr>
          <w:sz w:val="23"/>
          <w:szCs w:val="23"/>
        </w:rPr>
      </w:pPr>
      <w:r>
        <w:t xml:space="preserve">Заявление на получение </w:t>
      </w:r>
      <w:r w:rsidRPr="00071C03">
        <w:t>муниципальной услуги</w:t>
      </w:r>
      <w:r w:rsidRPr="005861D9">
        <w:rPr>
          <w:sz w:val="23"/>
          <w:szCs w:val="23"/>
        </w:rPr>
        <w:t xml:space="preserve"> «</w:t>
      </w:r>
      <w:r w:rsidRPr="005B7835">
        <w:t>Предоставление земельных участков в постоянное (бессрочное) пользование на которых расположены зд</w:t>
      </w:r>
      <w:r w:rsidRPr="005B7835">
        <w:t>а</w:t>
      </w:r>
      <w:r w:rsidRPr="005B7835">
        <w:t>ния, строения, сооружения</w:t>
      </w:r>
      <w:r w:rsidRPr="005861D9">
        <w:rPr>
          <w:sz w:val="23"/>
          <w:szCs w:val="23"/>
        </w:rPr>
        <w:t>»</w:t>
      </w:r>
      <w:r>
        <w:rPr>
          <w:sz w:val="23"/>
          <w:szCs w:val="23"/>
        </w:rPr>
        <w:t xml:space="preserve">, </w:t>
      </w:r>
    </w:p>
    <w:p w:rsidR="00DB6059" w:rsidRPr="00F34811" w:rsidRDefault="00DB6059" w:rsidP="00DB6059">
      <w:pPr>
        <w:jc w:val="center"/>
        <w:rPr>
          <w:b/>
        </w:rPr>
      </w:pPr>
      <w:r w:rsidRPr="005861D9">
        <w:tab/>
      </w:r>
      <w:r w:rsidRPr="005861D9">
        <w:tab/>
      </w:r>
      <w:r w:rsidRPr="005861D9">
        <w:tab/>
      </w:r>
      <w:r w:rsidRPr="005861D9">
        <w:tab/>
      </w:r>
      <w:r w:rsidRPr="005861D9">
        <w:tab/>
      </w:r>
      <w:r w:rsidRPr="005861D9">
        <w:tab/>
      </w:r>
      <w:r w:rsidRPr="005861D9">
        <w:tab/>
      </w:r>
      <w:r w:rsidRPr="005861D9">
        <w:tab/>
        <w:t xml:space="preserve"> </w:t>
      </w:r>
    </w:p>
    <w:tbl>
      <w:tblPr>
        <w:tblW w:w="0" w:type="auto"/>
        <w:tblLayout w:type="fixed"/>
        <w:tblLook w:val="0000"/>
      </w:tblPr>
      <w:tblGrid>
        <w:gridCol w:w="4552"/>
        <w:gridCol w:w="5100"/>
      </w:tblGrid>
      <w:tr w:rsidR="00DB6059" w:rsidTr="00E31265">
        <w:tc>
          <w:tcPr>
            <w:tcW w:w="4552" w:type="dxa"/>
            <w:shd w:val="clear" w:color="auto" w:fill="auto"/>
          </w:tcPr>
          <w:p w:rsidR="00DB6059" w:rsidRDefault="00DB6059" w:rsidP="00E31265">
            <w:pPr>
              <w:pStyle w:val="ConsPlusNormal"/>
              <w:widowControl/>
              <w:snapToGrid w:val="0"/>
              <w:ind w:firstLine="0"/>
              <w:jc w:val="both"/>
              <w:rPr>
                <w:rFonts w:ascii="Times New Roman" w:hAnsi="Times New Roman" w:cs="Times New Roman"/>
              </w:rPr>
            </w:pPr>
          </w:p>
        </w:tc>
        <w:tc>
          <w:tcPr>
            <w:tcW w:w="5100" w:type="dxa"/>
            <w:shd w:val="clear" w:color="auto" w:fill="auto"/>
          </w:tcPr>
          <w:p w:rsidR="00D34D9E" w:rsidRPr="00D34D9E" w:rsidRDefault="00D34D9E" w:rsidP="00D34D9E">
            <w:pPr>
              <w:rPr>
                <w:sz w:val="24"/>
                <w:szCs w:val="24"/>
              </w:rPr>
            </w:pPr>
            <w:r w:rsidRPr="00D34D9E">
              <w:rPr>
                <w:sz w:val="24"/>
                <w:szCs w:val="24"/>
              </w:rPr>
              <w:t>Главе Администрации Каменского ра</w:t>
            </w:r>
            <w:r w:rsidRPr="00D34D9E">
              <w:rPr>
                <w:sz w:val="24"/>
                <w:szCs w:val="24"/>
              </w:rPr>
              <w:t>й</w:t>
            </w:r>
            <w:r w:rsidRPr="00D34D9E">
              <w:rPr>
                <w:sz w:val="24"/>
                <w:szCs w:val="24"/>
              </w:rPr>
              <w:t>она___________________________</w:t>
            </w:r>
            <w:r w:rsidR="00703CF4">
              <w:rPr>
                <w:sz w:val="24"/>
                <w:szCs w:val="24"/>
              </w:rPr>
              <w:t>__________</w:t>
            </w:r>
          </w:p>
          <w:p w:rsidR="00D34D9E" w:rsidRPr="00D34D9E" w:rsidRDefault="00D34D9E" w:rsidP="00D34D9E">
            <w:pPr>
              <w:rPr>
                <w:sz w:val="24"/>
                <w:szCs w:val="24"/>
              </w:rPr>
            </w:pPr>
            <w:r w:rsidRPr="00D34D9E">
              <w:rPr>
                <w:sz w:val="24"/>
                <w:szCs w:val="24"/>
              </w:rPr>
              <w:t>От ________________________________</w:t>
            </w:r>
            <w:r w:rsidR="00703CF4">
              <w:rPr>
                <w:sz w:val="24"/>
                <w:szCs w:val="24"/>
              </w:rPr>
              <w:t>_____</w:t>
            </w:r>
          </w:p>
          <w:p w:rsidR="00D34D9E" w:rsidRPr="00D34D9E" w:rsidRDefault="00D34D9E" w:rsidP="00D34D9E">
            <w:pPr>
              <w:pBdr>
                <w:bottom w:val="single" w:sz="12" w:space="1" w:color="auto"/>
              </w:pBdr>
              <w:jc w:val="center"/>
              <w:rPr>
                <w:sz w:val="24"/>
                <w:szCs w:val="24"/>
              </w:rPr>
            </w:pPr>
            <w:r w:rsidRPr="00D34D9E">
              <w:rPr>
                <w:sz w:val="24"/>
                <w:szCs w:val="24"/>
              </w:rPr>
              <w:t>(Ф.И.О. или наименование предприятия)</w:t>
            </w:r>
          </w:p>
          <w:p w:rsidR="00D34D9E" w:rsidRPr="00D34D9E" w:rsidRDefault="00D34D9E" w:rsidP="00D34D9E">
            <w:pPr>
              <w:pBdr>
                <w:bottom w:val="single" w:sz="12" w:space="1" w:color="auto"/>
              </w:pBdr>
              <w:rPr>
                <w:sz w:val="24"/>
                <w:szCs w:val="24"/>
              </w:rPr>
            </w:pPr>
          </w:p>
          <w:p w:rsidR="00D34D9E" w:rsidRPr="00D34D9E" w:rsidRDefault="00D34D9E" w:rsidP="00D34D9E">
            <w:pPr>
              <w:rPr>
                <w:sz w:val="24"/>
                <w:szCs w:val="24"/>
              </w:rPr>
            </w:pPr>
          </w:p>
          <w:p w:rsidR="00D34D9E" w:rsidRPr="00D34D9E" w:rsidRDefault="00D34D9E" w:rsidP="00D34D9E">
            <w:pPr>
              <w:pBdr>
                <w:bottom w:val="single" w:sz="12" w:space="1" w:color="auto"/>
              </w:pBdr>
              <w:rPr>
                <w:sz w:val="24"/>
                <w:szCs w:val="24"/>
              </w:rPr>
            </w:pPr>
            <w:r w:rsidRPr="00D34D9E">
              <w:rPr>
                <w:sz w:val="24"/>
                <w:szCs w:val="24"/>
              </w:rPr>
              <w:t>Действующего через представителя</w:t>
            </w:r>
          </w:p>
          <w:p w:rsidR="00D34D9E" w:rsidRPr="00D34D9E" w:rsidRDefault="00D34D9E" w:rsidP="00D34D9E">
            <w:pPr>
              <w:pBdr>
                <w:bottom w:val="single" w:sz="12" w:space="1" w:color="auto"/>
              </w:pBdr>
              <w:rPr>
                <w:sz w:val="24"/>
                <w:szCs w:val="24"/>
              </w:rPr>
            </w:pPr>
          </w:p>
          <w:p w:rsidR="00D34D9E" w:rsidRPr="00D34D9E" w:rsidRDefault="00D34D9E" w:rsidP="00D34D9E">
            <w:pPr>
              <w:jc w:val="center"/>
              <w:rPr>
                <w:sz w:val="24"/>
                <w:szCs w:val="24"/>
              </w:rPr>
            </w:pPr>
            <w:r w:rsidRPr="00D34D9E">
              <w:rPr>
                <w:sz w:val="24"/>
                <w:szCs w:val="24"/>
              </w:rPr>
              <w:t>(Ф.И.О. полностью)</w:t>
            </w:r>
          </w:p>
          <w:p w:rsidR="00703CF4" w:rsidRDefault="00D34D9E" w:rsidP="00D34D9E">
            <w:pPr>
              <w:spacing w:line="360" w:lineRule="auto"/>
              <w:rPr>
                <w:sz w:val="24"/>
                <w:szCs w:val="24"/>
              </w:rPr>
            </w:pPr>
            <w:r w:rsidRPr="00D34D9E">
              <w:rPr>
                <w:sz w:val="24"/>
                <w:szCs w:val="24"/>
              </w:rPr>
              <w:t>Проживающ</w:t>
            </w:r>
            <w:r w:rsidRPr="00D34D9E">
              <w:rPr>
                <w:sz w:val="24"/>
                <w:szCs w:val="24"/>
              </w:rPr>
              <w:t>е</w:t>
            </w:r>
            <w:r w:rsidRPr="00D34D9E">
              <w:rPr>
                <w:sz w:val="24"/>
                <w:szCs w:val="24"/>
              </w:rPr>
              <w:t>го:__________________</w:t>
            </w:r>
            <w:r w:rsidR="00703CF4">
              <w:rPr>
                <w:sz w:val="24"/>
                <w:szCs w:val="24"/>
              </w:rPr>
              <w:t>________</w:t>
            </w:r>
          </w:p>
          <w:p w:rsidR="00D34D9E" w:rsidRPr="00D34D9E" w:rsidRDefault="00D34D9E" w:rsidP="00D34D9E">
            <w:pPr>
              <w:spacing w:line="360" w:lineRule="auto"/>
              <w:rPr>
                <w:sz w:val="24"/>
                <w:szCs w:val="24"/>
              </w:rPr>
            </w:pPr>
            <w:r w:rsidRPr="00D34D9E">
              <w:rPr>
                <w:sz w:val="24"/>
                <w:szCs w:val="24"/>
              </w:rPr>
              <w:t>Па</w:t>
            </w:r>
            <w:r w:rsidRPr="00D34D9E">
              <w:rPr>
                <w:sz w:val="24"/>
                <w:szCs w:val="24"/>
              </w:rPr>
              <w:t>с</w:t>
            </w:r>
            <w:r w:rsidRPr="00D34D9E">
              <w:rPr>
                <w:sz w:val="24"/>
                <w:szCs w:val="24"/>
              </w:rPr>
              <w:t>порт________________________</w:t>
            </w:r>
            <w:r w:rsidR="00703CF4">
              <w:rPr>
                <w:sz w:val="24"/>
                <w:szCs w:val="24"/>
              </w:rPr>
              <w:t>_________</w:t>
            </w:r>
          </w:p>
          <w:p w:rsidR="00D34D9E" w:rsidRPr="00D34D9E" w:rsidRDefault="00D34D9E" w:rsidP="00D34D9E">
            <w:pPr>
              <w:spacing w:line="360" w:lineRule="auto"/>
              <w:rPr>
                <w:sz w:val="24"/>
                <w:szCs w:val="24"/>
              </w:rPr>
            </w:pPr>
            <w:r w:rsidRPr="00D34D9E">
              <w:rPr>
                <w:sz w:val="24"/>
                <w:szCs w:val="24"/>
              </w:rPr>
              <w:t xml:space="preserve">По доверенности №______от </w:t>
            </w:r>
            <w:r w:rsidR="00703CF4">
              <w:rPr>
                <w:sz w:val="24"/>
                <w:szCs w:val="24"/>
              </w:rPr>
              <w:t>_______________</w:t>
            </w:r>
          </w:p>
          <w:p w:rsidR="00703CF4" w:rsidRDefault="00D34D9E" w:rsidP="00D34D9E">
            <w:pPr>
              <w:rPr>
                <w:sz w:val="24"/>
                <w:szCs w:val="24"/>
              </w:rPr>
            </w:pPr>
            <w:r w:rsidRPr="00D34D9E">
              <w:rPr>
                <w:sz w:val="24"/>
                <w:szCs w:val="24"/>
              </w:rPr>
              <w:t>Телефон</w:t>
            </w:r>
            <w:r w:rsidR="00703CF4">
              <w:rPr>
                <w:sz w:val="24"/>
                <w:szCs w:val="24"/>
              </w:rPr>
              <w:t>_________________________________</w:t>
            </w:r>
          </w:p>
          <w:p w:rsidR="00DB6059" w:rsidRDefault="00D34D9E" w:rsidP="00D34D9E">
            <w:r>
              <w:rPr>
                <w:sz w:val="24"/>
                <w:szCs w:val="24"/>
              </w:rPr>
              <w:t xml:space="preserve">  </w:t>
            </w:r>
          </w:p>
        </w:tc>
      </w:tr>
    </w:tbl>
    <w:p w:rsidR="00DB6059" w:rsidRDefault="00DB6059" w:rsidP="00DB6059">
      <w:pPr>
        <w:pStyle w:val="ConsPlusNormal"/>
        <w:widowControl/>
        <w:ind w:firstLine="540"/>
        <w:jc w:val="both"/>
      </w:pPr>
    </w:p>
    <w:p w:rsidR="00DB6059" w:rsidRPr="00D34D9E" w:rsidRDefault="00DB6059" w:rsidP="00DB6059">
      <w:pPr>
        <w:tabs>
          <w:tab w:val="left" w:pos="4120"/>
        </w:tabs>
        <w:jc w:val="center"/>
        <w:rPr>
          <w:sz w:val="24"/>
          <w:szCs w:val="24"/>
        </w:rPr>
      </w:pPr>
      <w:r w:rsidRPr="00D34D9E">
        <w:rPr>
          <w:sz w:val="24"/>
          <w:szCs w:val="24"/>
        </w:rPr>
        <w:t xml:space="preserve">З А Я В Л Е Н И Е </w:t>
      </w:r>
    </w:p>
    <w:p w:rsidR="00DB6059" w:rsidRPr="00D34D9E" w:rsidRDefault="00DB6059" w:rsidP="00DB6059">
      <w:pPr>
        <w:tabs>
          <w:tab w:val="left" w:pos="4120"/>
        </w:tabs>
        <w:jc w:val="center"/>
        <w:rPr>
          <w:sz w:val="24"/>
          <w:szCs w:val="24"/>
        </w:rPr>
      </w:pPr>
    </w:p>
    <w:p w:rsidR="00DB6059" w:rsidRPr="00D34D9E" w:rsidRDefault="00DB6059" w:rsidP="00DB6059">
      <w:pPr>
        <w:tabs>
          <w:tab w:val="left" w:pos="4120"/>
        </w:tabs>
        <w:ind w:firstLine="540"/>
        <w:jc w:val="both"/>
        <w:rPr>
          <w:sz w:val="24"/>
          <w:szCs w:val="24"/>
        </w:rPr>
      </w:pPr>
      <w:r w:rsidRPr="00D34D9E">
        <w:rPr>
          <w:sz w:val="24"/>
          <w:szCs w:val="24"/>
        </w:rPr>
        <w:t>Прошу (сим) предоставить в постоянное (бессрочное) пользование земельный участок общей площадью ________________в установленных гран</w:t>
      </w:r>
      <w:r w:rsidRPr="00D34D9E">
        <w:rPr>
          <w:sz w:val="24"/>
          <w:szCs w:val="24"/>
        </w:rPr>
        <w:t>и</w:t>
      </w:r>
      <w:r w:rsidRPr="00D34D9E">
        <w:rPr>
          <w:sz w:val="24"/>
          <w:szCs w:val="24"/>
        </w:rPr>
        <w:t>цах________________________________________________________________________</w:t>
      </w:r>
    </w:p>
    <w:p w:rsidR="00DB6059" w:rsidRPr="00D34D9E" w:rsidRDefault="00DB6059" w:rsidP="00DB6059">
      <w:pPr>
        <w:pBdr>
          <w:bottom w:val="single" w:sz="12" w:space="1" w:color="auto"/>
        </w:pBdr>
        <w:tabs>
          <w:tab w:val="left" w:pos="4120"/>
        </w:tabs>
        <w:jc w:val="both"/>
        <w:rPr>
          <w:sz w:val="24"/>
          <w:szCs w:val="24"/>
        </w:rPr>
      </w:pPr>
      <w:r w:rsidRPr="00D34D9E">
        <w:rPr>
          <w:sz w:val="24"/>
          <w:szCs w:val="24"/>
        </w:rPr>
        <w:t>по адр</w:t>
      </w:r>
      <w:r w:rsidRPr="00D34D9E">
        <w:rPr>
          <w:sz w:val="24"/>
          <w:szCs w:val="24"/>
        </w:rPr>
        <w:t>е</w:t>
      </w:r>
      <w:r w:rsidRPr="00D34D9E">
        <w:rPr>
          <w:sz w:val="24"/>
          <w:szCs w:val="24"/>
        </w:rPr>
        <w:t>су:_______________________________________________________________________</w:t>
      </w:r>
    </w:p>
    <w:p w:rsidR="00DB6059" w:rsidRPr="00D34D9E" w:rsidRDefault="00DB6059" w:rsidP="00DB6059">
      <w:pPr>
        <w:pBdr>
          <w:bottom w:val="single" w:sz="12" w:space="1" w:color="auto"/>
        </w:pBdr>
        <w:tabs>
          <w:tab w:val="left" w:pos="4120"/>
        </w:tabs>
        <w:jc w:val="both"/>
        <w:rPr>
          <w:sz w:val="24"/>
          <w:szCs w:val="24"/>
        </w:rPr>
      </w:pPr>
    </w:p>
    <w:p w:rsidR="00DB6059" w:rsidRPr="00D34D9E" w:rsidRDefault="00DB6059" w:rsidP="00DB6059">
      <w:pPr>
        <w:tabs>
          <w:tab w:val="left" w:pos="4120"/>
        </w:tabs>
        <w:jc w:val="both"/>
        <w:rPr>
          <w:sz w:val="24"/>
          <w:szCs w:val="24"/>
        </w:rPr>
      </w:pPr>
    </w:p>
    <w:p w:rsidR="00DB6059" w:rsidRPr="00D34D9E" w:rsidRDefault="00DB6059" w:rsidP="00DB6059">
      <w:pPr>
        <w:tabs>
          <w:tab w:val="left" w:pos="4120"/>
        </w:tabs>
        <w:jc w:val="both"/>
        <w:rPr>
          <w:sz w:val="24"/>
          <w:szCs w:val="24"/>
        </w:rPr>
      </w:pPr>
      <w:r w:rsidRPr="00D34D9E">
        <w:rPr>
          <w:sz w:val="24"/>
          <w:szCs w:val="24"/>
        </w:rPr>
        <w:t>Даю согласие на обработку персональных данных.</w:t>
      </w:r>
    </w:p>
    <w:p w:rsidR="00DB6059" w:rsidRPr="00D34D9E" w:rsidRDefault="00DB6059" w:rsidP="00DB6059">
      <w:pPr>
        <w:tabs>
          <w:tab w:val="left" w:pos="4120"/>
        </w:tabs>
        <w:jc w:val="both"/>
        <w:rPr>
          <w:sz w:val="24"/>
          <w:szCs w:val="24"/>
        </w:rPr>
      </w:pPr>
    </w:p>
    <w:p w:rsidR="00DB6059" w:rsidRPr="00D34D9E" w:rsidRDefault="00DB6059" w:rsidP="00DB6059">
      <w:pPr>
        <w:tabs>
          <w:tab w:val="left" w:pos="4120"/>
        </w:tabs>
        <w:jc w:val="both"/>
        <w:rPr>
          <w:sz w:val="24"/>
          <w:szCs w:val="24"/>
        </w:rPr>
      </w:pPr>
      <w:r w:rsidRPr="00D34D9E">
        <w:rPr>
          <w:sz w:val="24"/>
          <w:szCs w:val="24"/>
        </w:rPr>
        <w:t>Приложение:</w:t>
      </w:r>
    </w:p>
    <w:p w:rsidR="00DB6059" w:rsidRPr="00D34D9E" w:rsidRDefault="00DB6059" w:rsidP="00DB6059">
      <w:pPr>
        <w:tabs>
          <w:tab w:val="left" w:pos="4120"/>
        </w:tabs>
        <w:jc w:val="both"/>
        <w:rPr>
          <w:sz w:val="24"/>
          <w:szCs w:val="24"/>
        </w:rPr>
      </w:pPr>
    </w:p>
    <w:p w:rsidR="00D34D9E" w:rsidRPr="00D34D9E" w:rsidRDefault="00D34D9E" w:rsidP="00DB6059">
      <w:pPr>
        <w:tabs>
          <w:tab w:val="left" w:pos="4120"/>
        </w:tabs>
        <w:jc w:val="both"/>
        <w:rPr>
          <w:sz w:val="24"/>
          <w:szCs w:val="24"/>
        </w:rPr>
      </w:pPr>
    </w:p>
    <w:p w:rsidR="00DB6059" w:rsidRPr="00D34D9E" w:rsidRDefault="00DB6059" w:rsidP="00DB6059">
      <w:pPr>
        <w:tabs>
          <w:tab w:val="left" w:pos="4120"/>
        </w:tabs>
        <w:jc w:val="both"/>
        <w:rPr>
          <w:sz w:val="24"/>
          <w:szCs w:val="24"/>
        </w:rPr>
      </w:pPr>
      <w:r w:rsidRPr="00D34D9E">
        <w:rPr>
          <w:sz w:val="24"/>
          <w:szCs w:val="24"/>
        </w:rPr>
        <w:t xml:space="preserve">                                     Дата                                                                         Подпись</w:t>
      </w:r>
    </w:p>
    <w:p w:rsidR="00DB6059" w:rsidRDefault="00DB6059" w:rsidP="00DB6059">
      <w:pPr>
        <w:tabs>
          <w:tab w:val="left" w:pos="4120"/>
        </w:tabs>
        <w:jc w:val="both"/>
        <w:rPr>
          <w:sz w:val="24"/>
          <w:szCs w:val="24"/>
        </w:rPr>
      </w:pPr>
    </w:p>
    <w:p w:rsidR="00703CF4" w:rsidRDefault="00703CF4" w:rsidP="00DB6059">
      <w:pPr>
        <w:tabs>
          <w:tab w:val="left" w:pos="4120"/>
        </w:tabs>
        <w:jc w:val="both"/>
        <w:rPr>
          <w:sz w:val="24"/>
          <w:szCs w:val="24"/>
        </w:rPr>
      </w:pPr>
    </w:p>
    <w:p w:rsidR="00703CF4" w:rsidRDefault="00703CF4" w:rsidP="00DB6059">
      <w:pPr>
        <w:tabs>
          <w:tab w:val="left" w:pos="4120"/>
        </w:tabs>
        <w:jc w:val="both"/>
        <w:rPr>
          <w:sz w:val="24"/>
          <w:szCs w:val="24"/>
        </w:rPr>
      </w:pPr>
    </w:p>
    <w:p w:rsidR="00703CF4" w:rsidRDefault="00703CF4" w:rsidP="00DB6059">
      <w:pPr>
        <w:tabs>
          <w:tab w:val="left" w:pos="4120"/>
        </w:tabs>
        <w:jc w:val="both"/>
        <w:rPr>
          <w:sz w:val="24"/>
          <w:szCs w:val="24"/>
        </w:rPr>
      </w:pPr>
    </w:p>
    <w:p w:rsidR="00703CF4" w:rsidRDefault="00703CF4" w:rsidP="00DB6059">
      <w:pPr>
        <w:tabs>
          <w:tab w:val="left" w:pos="4120"/>
        </w:tabs>
        <w:jc w:val="both"/>
        <w:rPr>
          <w:sz w:val="24"/>
          <w:szCs w:val="24"/>
        </w:rPr>
      </w:pPr>
    </w:p>
    <w:p w:rsidR="00703CF4" w:rsidRPr="00D34D9E" w:rsidRDefault="00703CF4" w:rsidP="00DB6059">
      <w:pPr>
        <w:tabs>
          <w:tab w:val="left" w:pos="4120"/>
        </w:tabs>
        <w:jc w:val="both"/>
        <w:rPr>
          <w:sz w:val="24"/>
          <w:szCs w:val="24"/>
        </w:rPr>
      </w:pPr>
    </w:p>
    <w:tbl>
      <w:tblPr>
        <w:tblW w:w="0" w:type="auto"/>
        <w:tblInd w:w="4708" w:type="dxa"/>
        <w:tblLook w:val="0000"/>
      </w:tblPr>
      <w:tblGrid>
        <w:gridCol w:w="4800"/>
      </w:tblGrid>
      <w:tr w:rsidR="00703CF4" w:rsidTr="00703CF4">
        <w:tblPrEx>
          <w:tblCellMar>
            <w:top w:w="0" w:type="dxa"/>
            <w:bottom w:w="0" w:type="dxa"/>
          </w:tblCellMar>
        </w:tblPrEx>
        <w:trPr>
          <w:trHeight w:val="400"/>
        </w:trPr>
        <w:tc>
          <w:tcPr>
            <w:tcW w:w="4800" w:type="dxa"/>
          </w:tcPr>
          <w:p w:rsidR="00703CF4" w:rsidRPr="0007083C" w:rsidRDefault="00703CF4" w:rsidP="00703CF4">
            <w:pPr>
              <w:jc w:val="right"/>
              <w:rPr>
                <w:sz w:val="24"/>
                <w:szCs w:val="24"/>
              </w:rPr>
            </w:pPr>
            <w:r>
              <w:rPr>
                <w:sz w:val="24"/>
                <w:szCs w:val="24"/>
              </w:rPr>
              <w:t>Приложение 4</w:t>
            </w:r>
            <w:r w:rsidRPr="0007083C">
              <w:rPr>
                <w:sz w:val="24"/>
                <w:szCs w:val="24"/>
              </w:rPr>
              <w:t xml:space="preserve"> </w:t>
            </w:r>
          </w:p>
          <w:p w:rsidR="00703CF4" w:rsidRDefault="00703CF4" w:rsidP="00703CF4">
            <w:pPr>
              <w:tabs>
                <w:tab w:val="left" w:pos="4120"/>
              </w:tabs>
              <w:jc w:val="both"/>
            </w:pPr>
            <w:r w:rsidRPr="0007083C">
              <w:rPr>
                <w:sz w:val="24"/>
                <w:szCs w:val="24"/>
              </w:rPr>
              <w:t>к Административному регламенту</w:t>
            </w:r>
            <w:r>
              <w:rPr>
                <w:sz w:val="24"/>
                <w:szCs w:val="24"/>
              </w:rPr>
              <w:t xml:space="preserve"> </w:t>
            </w:r>
            <w:r w:rsidRPr="0007083C">
              <w:rPr>
                <w:sz w:val="24"/>
                <w:szCs w:val="24"/>
              </w:rPr>
              <w:t>предо</w:t>
            </w:r>
            <w:r w:rsidRPr="0007083C">
              <w:rPr>
                <w:sz w:val="24"/>
                <w:szCs w:val="24"/>
              </w:rPr>
              <w:t>с</w:t>
            </w:r>
            <w:r w:rsidRPr="0007083C">
              <w:rPr>
                <w:sz w:val="24"/>
                <w:szCs w:val="24"/>
              </w:rPr>
              <w:t>тавления муниципальной услуги «Предо</w:t>
            </w:r>
            <w:r w:rsidRPr="0007083C">
              <w:rPr>
                <w:sz w:val="24"/>
                <w:szCs w:val="24"/>
              </w:rPr>
              <w:t>с</w:t>
            </w:r>
            <w:r w:rsidRPr="0007083C">
              <w:rPr>
                <w:sz w:val="24"/>
                <w:szCs w:val="24"/>
              </w:rPr>
              <w:t>тавление в собственность, постоянное (бе</w:t>
            </w:r>
            <w:r w:rsidRPr="0007083C">
              <w:rPr>
                <w:sz w:val="24"/>
                <w:szCs w:val="24"/>
              </w:rPr>
              <w:t>с</w:t>
            </w:r>
            <w:r w:rsidRPr="0007083C">
              <w:rPr>
                <w:sz w:val="24"/>
                <w:szCs w:val="24"/>
              </w:rPr>
              <w:t>срочное) пользование, в безвозмездное пользование, аренду земельных участков, из земель гос</w:t>
            </w:r>
            <w:r w:rsidRPr="0007083C">
              <w:rPr>
                <w:sz w:val="24"/>
                <w:szCs w:val="24"/>
              </w:rPr>
              <w:t>у</w:t>
            </w:r>
            <w:r w:rsidRPr="0007083C">
              <w:rPr>
                <w:sz w:val="24"/>
                <w:szCs w:val="24"/>
              </w:rPr>
              <w:t>дарственная собственность на которые не ра</w:t>
            </w:r>
            <w:r w:rsidRPr="0007083C">
              <w:rPr>
                <w:sz w:val="24"/>
                <w:szCs w:val="24"/>
              </w:rPr>
              <w:t>з</w:t>
            </w:r>
            <w:r w:rsidRPr="0007083C">
              <w:rPr>
                <w:sz w:val="24"/>
                <w:szCs w:val="24"/>
              </w:rPr>
              <w:t>граничена и муниципальной собственности,  юридическим лицам и гр</w:t>
            </w:r>
            <w:r w:rsidRPr="0007083C">
              <w:rPr>
                <w:sz w:val="24"/>
                <w:szCs w:val="24"/>
              </w:rPr>
              <w:t>а</w:t>
            </w:r>
            <w:r w:rsidRPr="0007083C">
              <w:rPr>
                <w:sz w:val="24"/>
                <w:szCs w:val="24"/>
              </w:rPr>
              <w:t>жданам»</w:t>
            </w:r>
          </w:p>
        </w:tc>
      </w:tr>
    </w:tbl>
    <w:p w:rsidR="00DB6059" w:rsidRDefault="00DB6059" w:rsidP="00DB6059"/>
    <w:p w:rsidR="00DB6059" w:rsidRDefault="00DB6059" w:rsidP="00DB6059">
      <w:pPr>
        <w:jc w:val="center"/>
        <w:rPr>
          <w:sz w:val="23"/>
          <w:szCs w:val="23"/>
        </w:rPr>
      </w:pPr>
      <w:r>
        <w:t xml:space="preserve">Заявление на получение </w:t>
      </w:r>
      <w:r w:rsidRPr="00071C03">
        <w:t>муниципальной услуги</w:t>
      </w:r>
      <w:r w:rsidRPr="005861D9">
        <w:rPr>
          <w:sz w:val="23"/>
          <w:szCs w:val="23"/>
        </w:rPr>
        <w:t xml:space="preserve"> «</w:t>
      </w:r>
      <w:r w:rsidRPr="002F3CD3">
        <w:t>Предоставление земельных участков в безвозмездное срочное пользование для строительства с предвар</w:t>
      </w:r>
      <w:r w:rsidRPr="002F3CD3">
        <w:t>и</w:t>
      </w:r>
      <w:r w:rsidRPr="002F3CD3">
        <w:t>тельным согласованием места размещения объекта заявителем</w:t>
      </w:r>
      <w:r w:rsidRPr="005861D9">
        <w:rPr>
          <w:sz w:val="23"/>
          <w:szCs w:val="23"/>
        </w:rPr>
        <w:t>»</w:t>
      </w:r>
    </w:p>
    <w:p w:rsidR="00DB6059" w:rsidRPr="00F34811" w:rsidRDefault="00DB6059" w:rsidP="00DB6059">
      <w:pPr>
        <w:jc w:val="center"/>
        <w:rPr>
          <w:b/>
        </w:rPr>
      </w:pPr>
      <w:r w:rsidRPr="005861D9">
        <w:tab/>
      </w:r>
      <w:r w:rsidRPr="005861D9">
        <w:tab/>
      </w:r>
      <w:r w:rsidRPr="005861D9">
        <w:tab/>
      </w:r>
      <w:r w:rsidRPr="005861D9">
        <w:tab/>
      </w:r>
      <w:r w:rsidRPr="005861D9">
        <w:tab/>
      </w:r>
      <w:r w:rsidRPr="005861D9">
        <w:tab/>
      </w:r>
      <w:r w:rsidRPr="005861D9">
        <w:tab/>
      </w:r>
      <w:r w:rsidRPr="005861D9">
        <w:tab/>
        <w:t xml:space="preserve"> </w:t>
      </w:r>
    </w:p>
    <w:tbl>
      <w:tblPr>
        <w:tblW w:w="0" w:type="auto"/>
        <w:tblLayout w:type="fixed"/>
        <w:tblLook w:val="0000"/>
      </w:tblPr>
      <w:tblGrid>
        <w:gridCol w:w="4552"/>
        <w:gridCol w:w="5100"/>
      </w:tblGrid>
      <w:tr w:rsidR="00DB6059" w:rsidRPr="00D34D9E" w:rsidTr="00E31265">
        <w:tc>
          <w:tcPr>
            <w:tcW w:w="4552" w:type="dxa"/>
            <w:shd w:val="clear" w:color="auto" w:fill="auto"/>
          </w:tcPr>
          <w:p w:rsidR="00DB6059" w:rsidRPr="00D34D9E" w:rsidRDefault="00DB6059" w:rsidP="00E31265">
            <w:pPr>
              <w:pStyle w:val="ConsPlusNormal"/>
              <w:widowControl/>
              <w:snapToGrid w:val="0"/>
              <w:ind w:firstLine="0"/>
              <w:jc w:val="both"/>
              <w:rPr>
                <w:rFonts w:ascii="Times New Roman" w:hAnsi="Times New Roman" w:cs="Times New Roman"/>
                <w:sz w:val="24"/>
                <w:szCs w:val="24"/>
              </w:rPr>
            </w:pPr>
          </w:p>
        </w:tc>
        <w:tc>
          <w:tcPr>
            <w:tcW w:w="5100" w:type="dxa"/>
            <w:shd w:val="clear" w:color="auto" w:fill="auto"/>
          </w:tcPr>
          <w:p w:rsidR="00703CF4" w:rsidRDefault="00D34D9E" w:rsidP="00D34D9E">
            <w:pPr>
              <w:rPr>
                <w:sz w:val="24"/>
                <w:szCs w:val="24"/>
              </w:rPr>
            </w:pPr>
            <w:r w:rsidRPr="00D34D9E">
              <w:rPr>
                <w:sz w:val="24"/>
                <w:szCs w:val="24"/>
              </w:rPr>
              <w:t xml:space="preserve">Главе Администрации Каменского </w:t>
            </w:r>
          </w:p>
          <w:p w:rsidR="00D34D9E" w:rsidRPr="00D34D9E" w:rsidRDefault="00D34D9E" w:rsidP="00D34D9E">
            <w:pPr>
              <w:rPr>
                <w:sz w:val="24"/>
                <w:szCs w:val="24"/>
              </w:rPr>
            </w:pPr>
            <w:r w:rsidRPr="00D34D9E">
              <w:rPr>
                <w:sz w:val="24"/>
                <w:szCs w:val="24"/>
              </w:rPr>
              <w:t>ра</w:t>
            </w:r>
            <w:r w:rsidRPr="00D34D9E">
              <w:rPr>
                <w:sz w:val="24"/>
                <w:szCs w:val="24"/>
              </w:rPr>
              <w:t>й</w:t>
            </w:r>
            <w:r w:rsidRPr="00D34D9E">
              <w:rPr>
                <w:sz w:val="24"/>
                <w:szCs w:val="24"/>
              </w:rPr>
              <w:t>она___________________________</w:t>
            </w:r>
            <w:r w:rsidR="00703CF4">
              <w:rPr>
                <w:sz w:val="24"/>
                <w:szCs w:val="24"/>
              </w:rPr>
              <w:t>_______</w:t>
            </w:r>
          </w:p>
          <w:p w:rsidR="00D34D9E" w:rsidRPr="00D34D9E" w:rsidRDefault="00D34D9E" w:rsidP="00D34D9E">
            <w:pPr>
              <w:rPr>
                <w:sz w:val="24"/>
                <w:szCs w:val="24"/>
              </w:rPr>
            </w:pPr>
            <w:r w:rsidRPr="00D34D9E">
              <w:rPr>
                <w:sz w:val="24"/>
                <w:szCs w:val="24"/>
              </w:rPr>
              <w:t>От ________________________________</w:t>
            </w:r>
            <w:r w:rsidR="00703CF4">
              <w:rPr>
                <w:sz w:val="24"/>
                <w:szCs w:val="24"/>
              </w:rPr>
              <w:t>_____</w:t>
            </w:r>
          </w:p>
          <w:p w:rsidR="00D34D9E" w:rsidRPr="00D34D9E" w:rsidRDefault="00D34D9E" w:rsidP="00D34D9E">
            <w:pPr>
              <w:pBdr>
                <w:bottom w:val="single" w:sz="12" w:space="1" w:color="auto"/>
              </w:pBdr>
              <w:jc w:val="center"/>
              <w:rPr>
                <w:sz w:val="24"/>
                <w:szCs w:val="24"/>
              </w:rPr>
            </w:pPr>
            <w:r w:rsidRPr="00D34D9E">
              <w:rPr>
                <w:sz w:val="24"/>
                <w:szCs w:val="24"/>
              </w:rPr>
              <w:t>(Ф.И.О. или наименование предприятия)</w:t>
            </w:r>
          </w:p>
          <w:p w:rsidR="00D34D9E" w:rsidRPr="00D34D9E" w:rsidRDefault="00D34D9E" w:rsidP="00D34D9E">
            <w:pPr>
              <w:pBdr>
                <w:bottom w:val="single" w:sz="12" w:space="1" w:color="auto"/>
              </w:pBdr>
              <w:rPr>
                <w:sz w:val="24"/>
                <w:szCs w:val="24"/>
              </w:rPr>
            </w:pPr>
          </w:p>
          <w:p w:rsidR="00D34D9E" w:rsidRPr="00D34D9E" w:rsidRDefault="00D34D9E" w:rsidP="00D34D9E">
            <w:pPr>
              <w:rPr>
                <w:sz w:val="24"/>
                <w:szCs w:val="24"/>
              </w:rPr>
            </w:pPr>
          </w:p>
          <w:p w:rsidR="00D34D9E" w:rsidRPr="00D34D9E" w:rsidRDefault="00D34D9E" w:rsidP="00D34D9E">
            <w:pPr>
              <w:pBdr>
                <w:bottom w:val="single" w:sz="12" w:space="1" w:color="auto"/>
              </w:pBdr>
              <w:rPr>
                <w:sz w:val="24"/>
                <w:szCs w:val="24"/>
              </w:rPr>
            </w:pPr>
            <w:r w:rsidRPr="00D34D9E">
              <w:rPr>
                <w:sz w:val="24"/>
                <w:szCs w:val="24"/>
              </w:rPr>
              <w:t>Действующего через представителя</w:t>
            </w:r>
          </w:p>
          <w:p w:rsidR="00D34D9E" w:rsidRPr="00D34D9E" w:rsidRDefault="00D34D9E" w:rsidP="00D34D9E">
            <w:pPr>
              <w:pBdr>
                <w:bottom w:val="single" w:sz="12" w:space="1" w:color="auto"/>
              </w:pBdr>
              <w:rPr>
                <w:sz w:val="24"/>
                <w:szCs w:val="24"/>
              </w:rPr>
            </w:pPr>
          </w:p>
          <w:p w:rsidR="00D34D9E" w:rsidRPr="00D34D9E" w:rsidRDefault="00D34D9E" w:rsidP="00D34D9E">
            <w:pPr>
              <w:jc w:val="center"/>
              <w:rPr>
                <w:sz w:val="24"/>
                <w:szCs w:val="24"/>
              </w:rPr>
            </w:pPr>
            <w:r w:rsidRPr="00D34D9E">
              <w:rPr>
                <w:sz w:val="24"/>
                <w:szCs w:val="24"/>
              </w:rPr>
              <w:t>(Ф.И.О. полностью)</w:t>
            </w:r>
          </w:p>
          <w:p w:rsidR="00703CF4" w:rsidRDefault="00D34D9E" w:rsidP="00D34D9E">
            <w:pPr>
              <w:spacing w:line="360" w:lineRule="auto"/>
              <w:rPr>
                <w:sz w:val="24"/>
                <w:szCs w:val="24"/>
              </w:rPr>
            </w:pPr>
            <w:r w:rsidRPr="00D34D9E">
              <w:rPr>
                <w:sz w:val="24"/>
                <w:szCs w:val="24"/>
              </w:rPr>
              <w:t>Проживающ</w:t>
            </w:r>
            <w:r w:rsidRPr="00D34D9E">
              <w:rPr>
                <w:sz w:val="24"/>
                <w:szCs w:val="24"/>
              </w:rPr>
              <w:t>е</w:t>
            </w:r>
            <w:r w:rsidRPr="00D34D9E">
              <w:rPr>
                <w:sz w:val="24"/>
                <w:szCs w:val="24"/>
              </w:rPr>
              <w:t>го:__________________</w:t>
            </w:r>
            <w:r w:rsidR="00703CF4">
              <w:rPr>
                <w:sz w:val="24"/>
                <w:szCs w:val="24"/>
              </w:rPr>
              <w:t>________</w:t>
            </w:r>
          </w:p>
          <w:p w:rsidR="00D34D9E" w:rsidRPr="00D34D9E" w:rsidRDefault="00D34D9E" w:rsidP="00D34D9E">
            <w:pPr>
              <w:spacing w:line="360" w:lineRule="auto"/>
              <w:rPr>
                <w:sz w:val="24"/>
                <w:szCs w:val="24"/>
              </w:rPr>
            </w:pPr>
            <w:r w:rsidRPr="00D34D9E">
              <w:rPr>
                <w:sz w:val="24"/>
                <w:szCs w:val="24"/>
              </w:rPr>
              <w:t>Па</w:t>
            </w:r>
            <w:r w:rsidRPr="00D34D9E">
              <w:rPr>
                <w:sz w:val="24"/>
                <w:szCs w:val="24"/>
              </w:rPr>
              <w:t>с</w:t>
            </w:r>
            <w:r w:rsidRPr="00D34D9E">
              <w:rPr>
                <w:sz w:val="24"/>
                <w:szCs w:val="24"/>
              </w:rPr>
              <w:t>порт____</w:t>
            </w:r>
            <w:r w:rsidR="00703CF4">
              <w:rPr>
                <w:sz w:val="24"/>
                <w:szCs w:val="24"/>
              </w:rPr>
              <w:t>_________</w:t>
            </w:r>
            <w:r w:rsidRPr="00D34D9E">
              <w:rPr>
                <w:sz w:val="24"/>
                <w:szCs w:val="24"/>
              </w:rPr>
              <w:t>____________________</w:t>
            </w:r>
          </w:p>
          <w:p w:rsidR="00D34D9E" w:rsidRPr="00D34D9E" w:rsidRDefault="00D34D9E" w:rsidP="00D34D9E">
            <w:pPr>
              <w:spacing w:line="360" w:lineRule="auto"/>
              <w:rPr>
                <w:sz w:val="24"/>
                <w:szCs w:val="24"/>
              </w:rPr>
            </w:pPr>
            <w:r w:rsidRPr="00D34D9E">
              <w:rPr>
                <w:sz w:val="24"/>
                <w:szCs w:val="24"/>
              </w:rPr>
              <w:t xml:space="preserve">По доверенности №______от </w:t>
            </w:r>
            <w:r w:rsidR="00703CF4">
              <w:rPr>
                <w:sz w:val="24"/>
                <w:szCs w:val="24"/>
              </w:rPr>
              <w:t>_______________</w:t>
            </w:r>
          </w:p>
          <w:p w:rsidR="00DB6059" w:rsidRPr="00D34D9E" w:rsidRDefault="00D34D9E" w:rsidP="00D34D9E">
            <w:pPr>
              <w:pStyle w:val="ConsPlusNormal"/>
              <w:widowControl/>
              <w:snapToGrid w:val="0"/>
              <w:ind w:firstLine="0"/>
              <w:rPr>
                <w:rFonts w:ascii="Times New Roman" w:hAnsi="Times New Roman" w:cs="Times New Roman"/>
                <w:sz w:val="24"/>
                <w:szCs w:val="24"/>
              </w:rPr>
            </w:pPr>
            <w:r w:rsidRPr="00D34D9E">
              <w:rPr>
                <w:rFonts w:ascii="Times New Roman" w:hAnsi="Times New Roman" w:cs="Times New Roman"/>
                <w:sz w:val="24"/>
                <w:szCs w:val="24"/>
              </w:rPr>
              <w:t>Телефон ________________________________</w:t>
            </w:r>
          </w:p>
        </w:tc>
      </w:tr>
    </w:tbl>
    <w:p w:rsidR="00DB6059" w:rsidRPr="00D34D9E" w:rsidRDefault="00DB6059" w:rsidP="00DB6059">
      <w:pPr>
        <w:pStyle w:val="ConsPlusNormal"/>
        <w:widowControl/>
        <w:ind w:firstLine="540"/>
        <w:jc w:val="both"/>
        <w:rPr>
          <w:rFonts w:ascii="Times New Roman" w:hAnsi="Times New Roman" w:cs="Times New Roman"/>
          <w:sz w:val="24"/>
          <w:szCs w:val="24"/>
        </w:rPr>
      </w:pPr>
    </w:p>
    <w:p w:rsidR="00DB6059" w:rsidRPr="00D34D9E" w:rsidRDefault="00DB6059" w:rsidP="00DB6059">
      <w:pPr>
        <w:tabs>
          <w:tab w:val="left" w:pos="4120"/>
        </w:tabs>
        <w:jc w:val="center"/>
        <w:rPr>
          <w:sz w:val="24"/>
          <w:szCs w:val="24"/>
        </w:rPr>
      </w:pPr>
      <w:r w:rsidRPr="00D34D9E">
        <w:rPr>
          <w:sz w:val="24"/>
          <w:szCs w:val="24"/>
        </w:rPr>
        <w:t xml:space="preserve">З А Я В Л Е Н И Е </w:t>
      </w:r>
    </w:p>
    <w:p w:rsidR="00DB6059" w:rsidRPr="00D34D9E" w:rsidRDefault="00DB6059" w:rsidP="00DB6059">
      <w:pPr>
        <w:tabs>
          <w:tab w:val="left" w:pos="4120"/>
        </w:tabs>
        <w:jc w:val="center"/>
        <w:rPr>
          <w:sz w:val="24"/>
          <w:szCs w:val="24"/>
        </w:rPr>
      </w:pPr>
    </w:p>
    <w:p w:rsidR="00DB6059" w:rsidRPr="00D34D9E" w:rsidRDefault="00DB6059" w:rsidP="00DB6059">
      <w:pPr>
        <w:tabs>
          <w:tab w:val="left" w:pos="4120"/>
        </w:tabs>
        <w:ind w:firstLine="540"/>
        <w:jc w:val="both"/>
        <w:rPr>
          <w:sz w:val="24"/>
          <w:szCs w:val="24"/>
        </w:rPr>
      </w:pPr>
      <w:r w:rsidRPr="00D34D9E">
        <w:rPr>
          <w:sz w:val="24"/>
          <w:szCs w:val="24"/>
        </w:rPr>
        <w:t>Прошу (сим) предоставить в безвозмездное срочное пользование земельный участок общей площадью _______________в установленных границах  ______________________________________________________________________________</w:t>
      </w:r>
    </w:p>
    <w:p w:rsidR="00DB6059" w:rsidRPr="00D34D9E" w:rsidRDefault="00DB6059" w:rsidP="00DB6059">
      <w:pPr>
        <w:pBdr>
          <w:bottom w:val="single" w:sz="12" w:space="1" w:color="auto"/>
        </w:pBdr>
        <w:tabs>
          <w:tab w:val="left" w:pos="4120"/>
        </w:tabs>
        <w:jc w:val="both"/>
        <w:rPr>
          <w:sz w:val="24"/>
          <w:szCs w:val="24"/>
        </w:rPr>
      </w:pPr>
      <w:r w:rsidRPr="00D34D9E">
        <w:rPr>
          <w:sz w:val="24"/>
          <w:szCs w:val="24"/>
        </w:rPr>
        <w:t>по адр</w:t>
      </w:r>
      <w:r w:rsidRPr="00D34D9E">
        <w:rPr>
          <w:sz w:val="24"/>
          <w:szCs w:val="24"/>
        </w:rPr>
        <w:t>е</w:t>
      </w:r>
      <w:r w:rsidRPr="00D34D9E">
        <w:rPr>
          <w:sz w:val="24"/>
          <w:szCs w:val="24"/>
        </w:rPr>
        <w:t>су:_______________________________________________________________________</w:t>
      </w:r>
    </w:p>
    <w:p w:rsidR="00DB6059" w:rsidRPr="00D34D9E" w:rsidRDefault="00DB6059" w:rsidP="00DB6059">
      <w:pPr>
        <w:pBdr>
          <w:bottom w:val="single" w:sz="12" w:space="1" w:color="auto"/>
        </w:pBdr>
        <w:tabs>
          <w:tab w:val="left" w:pos="4120"/>
        </w:tabs>
        <w:jc w:val="both"/>
        <w:rPr>
          <w:sz w:val="24"/>
          <w:szCs w:val="24"/>
        </w:rPr>
      </w:pPr>
    </w:p>
    <w:p w:rsidR="00DB6059" w:rsidRPr="00D34D9E" w:rsidRDefault="00DB6059" w:rsidP="00DB6059">
      <w:pPr>
        <w:tabs>
          <w:tab w:val="left" w:pos="4120"/>
        </w:tabs>
        <w:jc w:val="both"/>
        <w:rPr>
          <w:sz w:val="24"/>
          <w:szCs w:val="24"/>
        </w:rPr>
      </w:pPr>
    </w:p>
    <w:p w:rsidR="00DB6059" w:rsidRPr="00D34D9E" w:rsidRDefault="00DB6059" w:rsidP="00DB6059">
      <w:pPr>
        <w:tabs>
          <w:tab w:val="left" w:pos="4120"/>
        </w:tabs>
        <w:jc w:val="both"/>
        <w:rPr>
          <w:sz w:val="24"/>
          <w:szCs w:val="24"/>
        </w:rPr>
      </w:pPr>
      <w:r w:rsidRPr="00D34D9E">
        <w:rPr>
          <w:sz w:val="24"/>
          <w:szCs w:val="24"/>
        </w:rPr>
        <w:t>сроком на ___________________________________________.</w:t>
      </w:r>
    </w:p>
    <w:p w:rsidR="00DB6059" w:rsidRPr="00D34D9E" w:rsidRDefault="00DB6059" w:rsidP="00DB6059">
      <w:pPr>
        <w:tabs>
          <w:tab w:val="left" w:pos="4120"/>
        </w:tabs>
        <w:jc w:val="both"/>
        <w:rPr>
          <w:sz w:val="24"/>
          <w:szCs w:val="24"/>
        </w:rPr>
      </w:pPr>
      <w:r w:rsidRPr="00D34D9E">
        <w:rPr>
          <w:sz w:val="24"/>
          <w:szCs w:val="24"/>
        </w:rPr>
        <w:t>Даю согласие на обработку персональных данных.</w:t>
      </w:r>
    </w:p>
    <w:p w:rsidR="00DB6059" w:rsidRPr="00D34D9E" w:rsidRDefault="00DB6059" w:rsidP="00DB6059">
      <w:pPr>
        <w:tabs>
          <w:tab w:val="left" w:pos="4120"/>
        </w:tabs>
        <w:jc w:val="both"/>
        <w:rPr>
          <w:sz w:val="24"/>
          <w:szCs w:val="24"/>
        </w:rPr>
      </w:pPr>
    </w:p>
    <w:p w:rsidR="00DB6059" w:rsidRPr="00D34D9E" w:rsidRDefault="00DB6059" w:rsidP="00DB6059">
      <w:pPr>
        <w:tabs>
          <w:tab w:val="left" w:pos="4120"/>
        </w:tabs>
        <w:jc w:val="both"/>
        <w:rPr>
          <w:sz w:val="24"/>
          <w:szCs w:val="24"/>
        </w:rPr>
      </w:pPr>
      <w:r w:rsidRPr="00D34D9E">
        <w:rPr>
          <w:sz w:val="24"/>
          <w:szCs w:val="24"/>
        </w:rPr>
        <w:t>Приложение:</w:t>
      </w:r>
    </w:p>
    <w:p w:rsidR="00DB6059" w:rsidRPr="00D34D9E" w:rsidRDefault="00DB6059" w:rsidP="00DB6059">
      <w:pPr>
        <w:tabs>
          <w:tab w:val="left" w:pos="4120"/>
        </w:tabs>
        <w:jc w:val="both"/>
        <w:rPr>
          <w:sz w:val="24"/>
          <w:szCs w:val="24"/>
        </w:rPr>
      </w:pPr>
    </w:p>
    <w:p w:rsidR="00DB6059" w:rsidRPr="00D34D9E" w:rsidRDefault="00DB6059" w:rsidP="00DB6059">
      <w:pPr>
        <w:tabs>
          <w:tab w:val="left" w:pos="4120"/>
        </w:tabs>
        <w:jc w:val="both"/>
        <w:rPr>
          <w:sz w:val="24"/>
          <w:szCs w:val="24"/>
        </w:rPr>
      </w:pPr>
    </w:p>
    <w:p w:rsidR="00DB6059" w:rsidRPr="00D34D9E" w:rsidRDefault="00DB6059" w:rsidP="00DB6059">
      <w:pPr>
        <w:tabs>
          <w:tab w:val="left" w:pos="4120"/>
        </w:tabs>
        <w:jc w:val="both"/>
        <w:rPr>
          <w:sz w:val="24"/>
          <w:szCs w:val="24"/>
        </w:rPr>
      </w:pPr>
      <w:r w:rsidRPr="00D34D9E">
        <w:rPr>
          <w:sz w:val="24"/>
          <w:szCs w:val="24"/>
        </w:rPr>
        <w:t xml:space="preserve">                                     Дата                                                                         Подпись</w:t>
      </w:r>
    </w:p>
    <w:p w:rsidR="00DB6059" w:rsidRPr="00D34D9E" w:rsidRDefault="00DB6059" w:rsidP="00DB6059">
      <w:pPr>
        <w:tabs>
          <w:tab w:val="left" w:pos="4120"/>
        </w:tabs>
        <w:jc w:val="both"/>
        <w:rPr>
          <w:sz w:val="24"/>
          <w:szCs w:val="24"/>
        </w:rPr>
      </w:pPr>
    </w:p>
    <w:p w:rsidR="00361184" w:rsidRDefault="00361184" w:rsidP="000E519A">
      <w:pPr>
        <w:autoSpaceDE w:val="0"/>
        <w:spacing w:line="200" w:lineRule="atLeast"/>
        <w:jc w:val="right"/>
        <w:rPr>
          <w:bCs/>
          <w:color w:val="000080"/>
          <w:sz w:val="20"/>
          <w:szCs w:val="20"/>
        </w:rPr>
      </w:pPr>
    </w:p>
    <w:p w:rsidR="00361184" w:rsidRDefault="00361184" w:rsidP="000E519A">
      <w:pPr>
        <w:autoSpaceDE w:val="0"/>
        <w:spacing w:line="200" w:lineRule="atLeast"/>
        <w:jc w:val="right"/>
        <w:rPr>
          <w:bCs/>
          <w:color w:val="000080"/>
          <w:sz w:val="20"/>
          <w:szCs w:val="20"/>
        </w:rPr>
      </w:pPr>
    </w:p>
    <w:p w:rsidR="00361184" w:rsidRDefault="00361184" w:rsidP="000E519A">
      <w:pPr>
        <w:autoSpaceDE w:val="0"/>
        <w:spacing w:line="200" w:lineRule="atLeast"/>
        <w:jc w:val="right"/>
        <w:rPr>
          <w:bCs/>
          <w:color w:val="000080"/>
          <w:sz w:val="20"/>
          <w:szCs w:val="20"/>
        </w:rPr>
      </w:pPr>
    </w:p>
    <w:p w:rsidR="00361184" w:rsidRDefault="00361184" w:rsidP="000E519A">
      <w:pPr>
        <w:autoSpaceDE w:val="0"/>
        <w:spacing w:line="200" w:lineRule="atLeast"/>
        <w:jc w:val="right"/>
        <w:rPr>
          <w:bCs/>
          <w:color w:val="000080"/>
          <w:sz w:val="20"/>
          <w:szCs w:val="20"/>
        </w:rPr>
      </w:pPr>
    </w:p>
    <w:tbl>
      <w:tblPr>
        <w:tblW w:w="0" w:type="auto"/>
        <w:tblInd w:w="4208" w:type="dxa"/>
        <w:tblLook w:val="0000"/>
      </w:tblPr>
      <w:tblGrid>
        <w:gridCol w:w="5500"/>
      </w:tblGrid>
      <w:tr w:rsidR="00703CF4" w:rsidTr="00703CF4">
        <w:tblPrEx>
          <w:tblCellMar>
            <w:top w:w="0" w:type="dxa"/>
            <w:bottom w:w="0" w:type="dxa"/>
          </w:tblCellMar>
        </w:tblPrEx>
        <w:trPr>
          <w:trHeight w:val="540"/>
        </w:trPr>
        <w:tc>
          <w:tcPr>
            <w:tcW w:w="5500" w:type="dxa"/>
          </w:tcPr>
          <w:p w:rsidR="00703CF4" w:rsidRPr="0007083C" w:rsidRDefault="00703CF4" w:rsidP="00703CF4">
            <w:pPr>
              <w:jc w:val="right"/>
              <w:rPr>
                <w:sz w:val="24"/>
                <w:szCs w:val="24"/>
              </w:rPr>
            </w:pPr>
            <w:r>
              <w:rPr>
                <w:sz w:val="24"/>
                <w:szCs w:val="24"/>
              </w:rPr>
              <w:t>Приложение 5</w:t>
            </w:r>
            <w:r w:rsidRPr="0007083C">
              <w:rPr>
                <w:sz w:val="24"/>
                <w:szCs w:val="24"/>
              </w:rPr>
              <w:t xml:space="preserve"> </w:t>
            </w:r>
          </w:p>
          <w:p w:rsidR="00703CF4" w:rsidRDefault="00703CF4" w:rsidP="00703CF4">
            <w:pPr>
              <w:autoSpaceDE w:val="0"/>
              <w:spacing w:line="200" w:lineRule="atLeast"/>
              <w:jc w:val="both"/>
              <w:rPr>
                <w:bCs/>
                <w:color w:val="000080"/>
                <w:sz w:val="20"/>
                <w:szCs w:val="20"/>
              </w:rPr>
            </w:pPr>
            <w:r w:rsidRPr="0007083C">
              <w:rPr>
                <w:sz w:val="24"/>
                <w:szCs w:val="24"/>
              </w:rPr>
              <w:t>к Административному регламенту</w:t>
            </w:r>
            <w:r>
              <w:rPr>
                <w:sz w:val="24"/>
                <w:szCs w:val="24"/>
              </w:rPr>
              <w:t xml:space="preserve"> </w:t>
            </w:r>
            <w:r w:rsidRPr="0007083C">
              <w:rPr>
                <w:sz w:val="24"/>
                <w:szCs w:val="24"/>
              </w:rPr>
              <w:t>предоставл</w:t>
            </w:r>
            <w:r w:rsidRPr="0007083C">
              <w:rPr>
                <w:sz w:val="24"/>
                <w:szCs w:val="24"/>
              </w:rPr>
              <w:t>е</w:t>
            </w:r>
            <w:r w:rsidRPr="0007083C">
              <w:rPr>
                <w:sz w:val="24"/>
                <w:szCs w:val="24"/>
              </w:rPr>
              <w:t>ния муниципальной услуги «Предоставление в собс</w:t>
            </w:r>
            <w:r w:rsidRPr="0007083C">
              <w:rPr>
                <w:sz w:val="24"/>
                <w:szCs w:val="24"/>
              </w:rPr>
              <w:t>т</w:t>
            </w:r>
            <w:r w:rsidRPr="0007083C">
              <w:rPr>
                <w:sz w:val="24"/>
                <w:szCs w:val="24"/>
              </w:rPr>
              <w:t>венность, постоянное (бессрочное) пол</w:t>
            </w:r>
            <w:r w:rsidRPr="0007083C">
              <w:rPr>
                <w:sz w:val="24"/>
                <w:szCs w:val="24"/>
              </w:rPr>
              <w:t>ь</w:t>
            </w:r>
            <w:r w:rsidRPr="0007083C">
              <w:rPr>
                <w:sz w:val="24"/>
                <w:szCs w:val="24"/>
              </w:rPr>
              <w:t>зование, в безвозмездное пользование, аренду земельных участков, из земель государственная собстве</w:t>
            </w:r>
            <w:r w:rsidRPr="0007083C">
              <w:rPr>
                <w:sz w:val="24"/>
                <w:szCs w:val="24"/>
              </w:rPr>
              <w:t>н</w:t>
            </w:r>
            <w:r w:rsidRPr="0007083C">
              <w:rPr>
                <w:sz w:val="24"/>
                <w:szCs w:val="24"/>
              </w:rPr>
              <w:t>ность на которые не разграничена и муниципал</w:t>
            </w:r>
            <w:r w:rsidRPr="0007083C">
              <w:rPr>
                <w:sz w:val="24"/>
                <w:szCs w:val="24"/>
              </w:rPr>
              <w:t>ь</w:t>
            </w:r>
            <w:r w:rsidRPr="0007083C">
              <w:rPr>
                <w:sz w:val="24"/>
                <w:szCs w:val="24"/>
              </w:rPr>
              <w:t>ной собственности,  юридическим лицам и гра</w:t>
            </w:r>
            <w:r w:rsidRPr="0007083C">
              <w:rPr>
                <w:sz w:val="24"/>
                <w:szCs w:val="24"/>
              </w:rPr>
              <w:t>ж</w:t>
            </w:r>
            <w:r w:rsidRPr="0007083C">
              <w:rPr>
                <w:sz w:val="24"/>
                <w:szCs w:val="24"/>
              </w:rPr>
              <w:t>данам»</w:t>
            </w:r>
          </w:p>
        </w:tc>
      </w:tr>
    </w:tbl>
    <w:p w:rsidR="00361184" w:rsidRDefault="00361184" w:rsidP="000E519A">
      <w:pPr>
        <w:autoSpaceDE w:val="0"/>
        <w:spacing w:line="200" w:lineRule="atLeast"/>
        <w:jc w:val="right"/>
        <w:rPr>
          <w:bCs/>
          <w:color w:val="000080"/>
          <w:sz w:val="20"/>
          <w:szCs w:val="20"/>
        </w:rPr>
      </w:pPr>
    </w:p>
    <w:p w:rsidR="00D34D9E" w:rsidRDefault="00DB6059" w:rsidP="00DB6059">
      <w:pPr>
        <w:jc w:val="center"/>
        <w:rPr>
          <w:sz w:val="20"/>
          <w:szCs w:val="20"/>
        </w:rPr>
      </w:pPr>
      <w:r w:rsidRPr="00D34D9E">
        <w:rPr>
          <w:sz w:val="20"/>
          <w:szCs w:val="20"/>
        </w:rPr>
        <w:t>Блок-схема предоставления муниципальной услуги</w:t>
      </w:r>
      <w:r w:rsidR="00D34D9E">
        <w:rPr>
          <w:sz w:val="20"/>
          <w:szCs w:val="20"/>
        </w:rPr>
        <w:t xml:space="preserve"> </w:t>
      </w:r>
    </w:p>
    <w:p w:rsidR="00703CF4" w:rsidRDefault="00D34D9E" w:rsidP="00703CF4">
      <w:pPr>
        <w:jc w:val="center"/>
        <w:rPr>
          <w:sz w:val="20"/>
          <w:szCs w:val="20"/>
        </w:rPr>
      </w:pPr>
      <w:r>
        <w:rPr>
          <w:sz w:val="20"/>
          <w:szCs w:val="20"/>
        </w:rPr>
        <w:t>«П</w:t>
      </w:r>
      <w:r w:rsidRPr="00881C57">
        <w:rPr>
          <w:sz w:val="20"/>
          <w:szCs w:val="20"/>
        </w:rPr>
        <w:t>редоставление в собственность, постоянное (бессрочное) пользование, в безвозмездное пользование, аренду земельных участков, из земель государственная собственность на которые не разграничена и муниципальной собственности,  юридическим лицам и гражданам»</w:t>
      </w:r>
      <w:r>
        <w:rPr>
          <w:sz w:val="20"/>
          <w:szCs w:val="20"/>
        </w:rPr>
        <w:t xml:space="preserve"> </w:t>
      </w:r>
    </w:p>
    <w:p w:rsidR="00703CF4" w:rsidRDefault="00703CF4" w:rsidP="00703CF4">
      <w:pPr>
        <w:jc w:val="center"/>
        <w:rPr>
          <w:sz w:val="20"/>
          <w:szCs w:val="20"/>
        </w:rPr>
      </w:pPr>
    </w:p>
    <w:p w:rsidR="000E519A" w:rsidRPr="001D46DA" w:rsidRDefault="00703CF4" w:rsidP="00703CF4">
      <w:pPr>
        <w:jc w:val="center"/>
        <w:rPr>
          <w:bCs/>
          <w:color w:val="000080"/>
          <w:sz w:val="20"/>
          <w:szCs w:val="20"/>
        </w:rPr>
      </w:pPr>
      <w:r>
        <w:object w:dxaOrig="23087" w:dyaOrig="26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485.25pt" o:ole="">
            <v:imagedata r:id="rId28" o:title=""/>
          </v:shape>
          <o:OLEObject Type="Embed" ProgID="Visio.Drawing.11" ShapeID="_x0000_i1025" DrawAspect="Content" ObjectID="_1781503164" r:id="rId29"/>
        </w:object>
      </w:r>
    </w:p>
    <w:sectPr w:rsidR="000E519A" w:rsidRPr="001D46DA" w:rsidSect="00EE1420">
      <w:headerReference w:type="even" r:id="rId30"/>
      <w:headerReference w:type="default" r:id="rId31"/>
      <w:pgSz w:w="11906" w:h="16838"/>
      <w:pgMar w:top="1134" w:right="567" w:bottom="1134" w:left="1701" w:header="720" w:footer="720" w:gutter="0"/>
      <w:cols w:space="708"/>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5B6A" w:rsidRDefault="00A65B6A">
      <w:r>
        <w:separator/>
      </w:r>
    </w:p>
  </w:endnote>
  <w:endnote w:type="continuationSeparator" w:id="0">
    <w:p w:rsidR="00A65B6A" w:rsidRDefault="00A65B6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5B6A" w:rsidRDefault="00A65B6A">
      <w:r>
        <w:separator/>
      </w:r>
    </w:p>
  </w:footnote>
  <w:footnote w:type="continuationSeparator" w:id="0">
    <w:p w:rsidR="00A65B6A" w:rsidRDefault="00A65B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20" w:rsidRDefault="00EE1420" w:rsidP="00AB4D81">
    <w:pPr>
      <w:pStyle w:val="ad"/>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EE1420" w:rsidRDefault="00EE1420">
    <w:pPr>
      <w:pStyle w:val="a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1420" w:rsidRDefault="00EE1420" w:rsidP="00AB4D81">
    <w:pPr>
      <w:pStyle w:val="ad"/>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9A0AD7">
      <w:rPr>
        <w:rStyle w:val="ae"/>
        <w:noProof/>
      </w:rPr>
      <w:t>2</w:t>
    </w:r>
    <w:r>
      <w:rPr>
        <w:rStyle w:val="ae"/>
      </w:rPr>
      <w:fldChar w:fldCharType="end"/>
    </w:r>
  </w:p>
  <w:p w:rsidR="00EE1420" w:rsidRDefault="00EE1420">
    <w:pPr>
      <w:pStyle w:val="a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871B6"/>
    <w:multiLevelType w:val="hybridMultilevel"/>
    <w:tmpl w:val="222AFE5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
    <w:nsid w:val="13834145"/>
    <w:multiLevelType w:val="multilevel"/>
    <w:tmpl w:val="AA4E14C4"/>
    <w:lvl w:ilvl="0">
      <w:start w:val="2"/>
      <w:numFmt w:val="decimal"/>
      <w:lvlText w:val="%1."/>
      <w:lvlJc w:val="left"/>
      <w:pPr>
        <w:ind w:left="360" w:hanging="360"/>
      </w:pPr>
      <w:rPr>
        <w:rFonts w:hint="default"/>
        <w:b/>
      </w:rPr>
    </w:lvl>
    <w:lvl w:ilvl="1">
      <w:start w:val="2"/>
      <w:numFmt w:val="decimal"/>
      <w:lvlText w:val="%1.%2."/>
      <w:lvlJc w:val="left"/>
      <w:pPr>
        <w:ind w:left="1353" w:hanging="360"/>
      </w:pPr>
      <w:rPr>
        <w:rFonts w:hint="default"/>
        <w:b/>
      </w:rPr>
    </w:lvl>
    <w:lvl w:ilvl="2">
      <w:start w:val="1"/>
      <w:numFmt w:val="decimal"/>
      <w:lvlText w:val="%1.%2.%3."/>
      <w:lvlJc w:val="left"/>
      <w:pPr>
        <w:ind w:left="2706" w:hanging="720"/>
      </w:pPr>
      <w:rPr>
        <w:rFonts w:hint="default"/>
        <w:b w:val="0"/>
      </w:rPr>
    </w:lvl>
    <w:lvl w:ilvl="3">
      <w:start w:val="1"/>
      <w:numFmt w:val="decimal"/>
      <w:lvlText w:val="%1.%2.%3.%4."/>
      <w:lvlJc w:val="left"/>
      <w:pPr>
        <w:ind w:left="3699" w:hanging="720"/>
      </w:pPr>
      <w:rPr>
        <w:rFonts w:hint="default"/>
        <w:b/>
      </w:rPr>
    </w:lvl>
    <w:lvl w:ilvl="4">
      <w:start w:val="1"/>
      <w:numFmt w:val="decimal"/>
      <w:lvlText w:val="%1.%2.%3.%4.%5."/>
      <w:lvlJc w:val="left"/>
      <w:pPr>
        <w:ind w:left="5052" w:hanging="1080"/>
      </w:pPr>
      <w:rPr>
        <w:rFonts w:hint="default"/>
        <w:b/>
      </w:rPr>
    </w:lvl>
    <w:lvl w:ilvl="5">
      <w:start w:val="1"/>
      <w:numFmt w:val="decimal"/>
      <w:lvlText w:val="%1.%2.%3.%4.%5.%6."/>
      <w:lvlJc w:val="left"/>
      <w:pPr>
        <w:ind w:left="6045" w:hanging="1080"/>
      </w:pPr>
      <w:rPr>
        <w:rFonts w:hint="default"/>
        <w:b/>
      </w:rPr>
    </w:lvl>
    <w:lvl w:ilvl="6">
      <w:start w:val="1"/>
      <w:numFmt w:val="decimal"/>
      <w:lvlText w:val="%1.%2.%3.%4.%5.%6.%7."/>
      <w:lvlJc w:val="left"/>
      <w:pPr>
        <w:ind w:left="7398" w:hanging="1440"/>
      </w:pPr>
      <w:rPr>
        <w:rFonts w:hint="default"/>
        <w:b/>
      </w:rPr>
    </w:lvl>
    <w:lvl w:ilvl="7">
      <w:start w:val="1"/>
      <w:numFmt w:val="decimal"/>
      <w:lvlText w:val="%1.%2.%3.%4.%5.%6.%7.%8."/>
      <w:lvlJc w:val="left"/>
      <w:pPr>
        <w:ind w:left="8391" w:hanging="1440"/>
      </w:pPr>
      <w:rPr>
        <w:rFonts w:hint="default"/>
        <w:b/>
      </w:rPr>
    </w:lvl>
    <w:lvl w:ilvl="8">
      <w:start w:val="1"/>
      <w:numFmt w:val="decimal"/>
      <w:lvlText w:val="%1.%2.%3.%4.%5.%6.%7.%8.%9."/>
      <w:lvlJc w:val="left"/>
      <w:pPr>
        <w:ind w:left="9744" w:hanging="1800"/>
      </w:pPr>
      <w:rPr>
        <w:rFonts w:hint="default"/>
        <w:b/>
      </w:rPr>
    </w:lvl>
  </w:abstractNum>
  <w:abstractNum w:abstractNumId="2">
    <w:nsid w:val="19046076"/>
    <w:multiLevelType w:val="multilevel"/>
    <w:tmpl w:val="0802A47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F941EC0"/>
    <w:multiLevelType w:val="hybridMultilevel"/>
    <w:tmpl w:val="A5260D5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nsid w:val="214452C3"/>
    <w:multiLevelType w:val="hybridMultilevel"/>
    <w:tmpl w:val="B1208FCA"/>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5">
    <w:nsid w:val="2502039B"/>
    <w:multiLevelType w:val="hybridMultilevel"/>
    <w:tmpl w:val="F5320E38"/>
    <w:lvl w:ilvl="0" w:tplc="04190001">
      <w:start w:val="1"/>
      <w:numFmt w:val="bullet"/>
      <w:lvlText w:val=""/>
      <w:lvlJc w:val="left"/>
      <w:pPr>
        <w:tabs>
          <w:tab w:val="num" w:pos="1440"/>
        </w:tabs>
        <w:ind w:left="1440" w:hanging="360"/>
      </w:pPr>
      <w:rPr>
        <w:rFonts w:ascii="Symbol" w:hAnsi="Symbol" w:hint="default"/>
      </w:rPr>
    </w:lvl>
    <w:lvl w:ilvl="1" w:tplc="04190001">
      <w:start w:val="1"/>
      <w:numFmt w:val="bullet"/>
      <w:lvlText w:val=""/>
      <w:lvlJc w:val="left"/>
      <w:pPr>
        <w:tabs>
          <w:tab w:val="num" w:pos="2160"/>
        </w:tabs>
        <w:ind w:left="2160" w:hanging="360"/>
      </w:pPr>
      <w:rPr>
        <w:rFonts w:ascii="Symbol" w:hAnsi="Symbol" w:hint="default"/>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6">
    <w:nsid w:val="2A1647B0"/>
    <w:multiLevelType w:val="multilevel"/>
    <w:tmpl w:val="0724401C"/>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8AE3B32"/>
    <w:multiLevelType w:val="hybridMultilevel"/>
    <w:tmpl w:val="980EBC98"/>
    <w:lvl w:ilvl="0" w:tplc="62F6D6CA">
      <w:start w:val="2"/>
      <w:numFmt w:val="decimal"/>
      <w:lvlText w:val="%1."/>
      <w:lvlJc w:val="left"/>
      <w:pPr>
        <w:tabs>
          <w:tab w:val="num" w:pos="1260"/>
        </w:tabs>
        <w:ind w:left="1260" w:hanging="360"/>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8">
    <w:nsid w:val="3CBA7DA5"/>
    <w:multiLevelType w:val="multilevel"/>
    <w:tmpl w:val="0802A47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431118BA"/>
    <w:multiLevelType w:val="hybridMultilevel"/>
    <w:tmpl w:val="671E80BA"/>
    <w:lvl w:ilvl="0" w:tplc="0419000F">
      <w:start w:val="1"/>
      <w:numFmt w:val="decimal"/>
      <w:lvlText w:val="%1."/>
      <w:lvlJc w:val="left"/>
      <w:pPr>
        <w:tabs>
          <w:tab w:val="num" w:pos="1440"/>
        </w:tabs>
        <w:ind w:left="1440" w:hanging="360"/>
      </w:pPr>
    </w:lvl>
    <w:lvl w:ilvl="1" w:tplc="04190001">
      <w:start w:val="1"/>
      <w:numFmt w:val="bullet"/>
      <w:lvlText w:val=""/>
      <w:lvlJc w:val="left"/>
      <w:pPr>
        <w:tabs>
          <w:tab w:val="num" w:pos="2160"/>
        </w:tabs>
        <w:ind w:left="2160" w:hanging="360"/>
      </w:pPr>
      <w:rPr>
        <w:rFonts w:ascii="Symbol" w:hAnsi="Symbol" w:hint="default"/>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0">
    <w:nsid w:val="4F4D737A"/>
    <w:multiLevelType w:val="hybridMultilevel"/>
    <w:tmpl w:val="C4EADE66"/>
    <w:lvl w:ilvl="0" w:tplc="04190001">
      <w:start w:val="1"/>
      <w:numFmt w:val="bullet"/>
      <w:lvlText w:val=""/>
      <w:lvlJc w:val="left"/>
      <w:pPr>
        <w:ind w:left="1496" w:hanging="360"/>
      </w:pPr>
      <w:rPr>
        <w:rFonts w:ascii="Symbol" w:hAnsi="Symbol" w:hint="default"/>
      </w:rPr>
    </w:lvl>
    <w:lvl w:ilvl="1" w:tplc="04190003" w:tentative="1">
      <w:start w:val="1"/>
      <w:numFmt w:val="bullet"/>
      <w:lvlText w:val="o"/>
      <w:lvlJc w:val="left"/>
      <w:pPr>
        <w:ind w:left="2216" w:hanging="360"/>
      </w:pPr>
      <w:rPr>
        <w:rFonts w:ascii="Courier New" w:hAnsi="Courier New" w:cs="Courier New" w:hint="default"/>
      </w:rPr>
    </w:lvl>
    <w:lvl w:ilvl="2" w:tplc="04190005" w:tentative="1">
      <w:start w:val="1"/>
      <w:numFmt w:val="bullet"/>
      <w:lvlText w:val=""/>
      <w:lvlJc w:val="left"/>
      <w:pPr>
        <w:ind w:left="2936" w:hanging="360"/>
      </w:pPr>
      <w:rPr>
        <w:rFonts w:ascii="Wingdings" w:hAnsi="Wingdings" w:hint="default"/>
      </w:rPr>
    </w:lvl>
    <w:lvl w:ilvl="3" w:tplc="04190001" w:tentative="1">
      <w:start w:val="1"/>
      <w:numFmt w:val="bullet"/>
      <w:lvlText w:val=""/>
      <w:lvlJc w:val="left"/>
      <w:pPr>
        <w:ind w:left="3656" w:hanging="360"/>
      </w:pPr>
      <w:rPr>
        <w:rFonts w:ascii="Symbol" w:hAnsi="Symbol" w:hint="default"/>
      </w:rPr>
    </w:lvl>
    <w:lvl w:ilvl="4" w:tplc="04190003" w:tentative="1">
      <w:start w:val="1"/>
      <w:numFmt w:val="bullet"/>
      <w:lvlText w:val="o"/>
      <w:lvlJc w:val="left"/>
      <w:pPr>
        <w:ind w:left="4376" w:hanging="360"/>
      </w:pPr>
      <w:rPr>
        <w:rFonts w:ascii="Courier New" w:hAnsi="Courier New" w:cs="Courier New" w:hint="default"/>
      </w:rPr>
    </w:lvl>
    <w:lvl w:ilvl="5" w:tplc="04190005" w:tentative="1">
      <w:start w:val="1"/>
      <w:numFmt w:val="bullet"/>
      <w:lvlText w:val=""/>
      <w:lvlJc w:val="left"/>
      <w:pPr>
        <w:ind w:left="5096" w:hanging="360"/>
      </w:pPr>
      <w:rPr>
        <w:rFonts w:ascii="Wingdings" w:hAnsi="Wingdings" w:hint="default"/>
      </w:rPr>
    </w:lvl>
    <w:lvl w:ilvl="6" w:tplc="04190001" w:tentative="1">
      <w:start w:val="1"/>
      <w:numFmt w:val="bullet"/>
      <w:lvlText w:val=""/>
      <w:lvlJc w:val="left"/>
      <w:pPr>
        <w:ind w:left="5816" w:hanging="360"/>
      </w:pPr>
      <w:rPr>
        <w:rFonts w:ascii="Symbol" w:hAnsi="Symbol" w:hint="default"/>
      </w:rPr>
    </w:lvl>
    <w:lvl w:ilvl="7" w:tplc="04190003" w:tentative="1">
      <w:start w:val="1"/>
      <w:numFmt w:val="bullet"/>
      <w:lvlText w:val="o"/>
      <w:lvlJc w:val="left"/>
      <w:pPr>
        <w:ind w:left="6536" w:hanging="360"/>
      </w:pPr>
      <w:rPr>
        <w:rFonts w:ascii="Courier New" w:hAnsi="Courier New" w:cs="Courier New" w:hint="default"/>
      </w:rPr>
    </w:lvl>
    <w:lvl w:ilvl="8" w:tplc="04190005" w:tentative="1">
      <w:start w:val="1"/>
      <w:numFmt w:val="bullet"/>
      <w:lvlText w:val=""/>
      <w:lvlJc w:val="left"/>
      <w:pPr>
        <w:ind w:left="7256" w:hanging="360"/>
      </w:pPr>
      <w:rPr>
        <w:rFonts w:ascii="Wingdings" w:hAnsi="Wingdings" w:hint="default"/>
      </w:rPr>
    </w:lvl>
  </w:abstractNum>
  <w:abstractNum w:abstractNumId="11">
    <w:nsid w:val="510C0DB6"/>
    <w:multiLevelType w:val="hybridMultilevel"/>
    <w:tmpl w:val="2408B368"/>
    <w:lvl w:ilvl="0" w:tplc="AAD2C7B0">
      <w:start w:val="3"/>
      <w:numFmt w:val="bullet"/>
      <w:lvlText w:val=""/>
      <w:lvlJc w:val="left"/>
      <w:pPr>
        <w:ind w:left="720" w:hanging="360"/>
      </w:pPr>
      <w:rPr>
        <w:rFonts w:ascii="Symbol" w:eastAsia="Calibri" w:hAnsi="Symbol"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5865681D"/>
    <w:multiLevelType w:val="hybridMultilevel"/>
    <w:tmpl w:val="E0A0E8E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3">
    <w:nsid w:val="58A2169B"/>
    <w:multiLevelType w:val="hybridMultilevel"/>
    <w:tmpl w:val="FA8687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63DE0DE1"/>
    <w:multiLevelType w:val="hybridMultilevel"/>
    <w:tmpl w:val="6A384A0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5">
    <w:nsid w:val="64CD656B"/>
    <w:multiLevelType w:val="hybridMultilevel"/>
    <w:tmpl w:val="7CF40464"/>
    <w:lvl w:ilvl="0" w:tplc="B386A78C">
      <w:start w:val="1"/>
      <w:numFmt w:val="bullet"/>
      <w:pStyle w:val="a"/>
      <w:lvlText w:val=""/>
      <w:lvlJc w:val="left"/>
      <w:pPr>
        <w:ind w:left="786" w:hanging="360"/>
      </w:pPr>
      <w:rPr>
        <w:rFonts w:ascii="Symbol" w:hAnsi="Symbol" w:hint="default"/>
        <w:color w:val="auto"/>
      </w:rPr>
    </w:lvl>
    <w:lvl w:ilvl="1" w:tplc="04070003">
      <w:start w:val="1"/>
      <w:numFmt w:val="bullet"/>
      <w:lvlText w:val="o"/>
      <w:lvlJc w:val="left"/>
      <w:pPr>
        <w:ind w:left="2149" w:hanging="360"/>
      </w:pPr>
      <w:rPr>
        <w:rFonts w:ascii="Courier New" w:hAnsi="Courier New" w:cs="Courier New" w:hint="default"/>
      </w:rPr>
    </w:lvl>
    <w:lvl w:ilvl="2" w:tplc="04070005">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16">
    <w:nsid w:val="70BC3C04"/>
    <w:multiLevelType w:val="hybridMultilevel"/>
    <w:tmpl w:val="3FE247E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7">
    <w:nsid w:val="76CC38E9"/>
    <w:multiLevelType w:val="hybridMultilevel"/>
    <w:tmpl w:val="DF36999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3"/>
  </w:num>
  <w:num w:numId="2">
    <w:abstractNumId w:val="12"/>
  </w:num>
  <w:num w:numId="3">
    <w:abstractNumId w:val="9"/>
  </w:num>
  <w:num w:numId="4">
    <w:abstractNumId w:val="14"/>
  </w:num>
  <w:num w:numId="5">
    <w:abstractNumId w:val="0"/>
  </w:num>
  <w:num w:numId="6">
    <w:abstractNumId w:val="5"/>
  </w:num>
  <w:num w:numId="7">
    <w:abstractNumId w:val="16"/>
  </w:num>
  <w:num w:numId="8">
    <w:abstractNumId w:val="6"/>
  </w:num>
  <w:num w:numId="9">
    <w:abstractNumId w:val="4"/>
  </w:num>
  <w:num w:numId="10">
    <w:abstractNumId w:val="15"/>
  </w:num>
  <w:num w:numId="11">
    <w:abstractNumId w:val="11"/>
  </w:num>
  <w:num w:numId="12">
    <w:abstractNumId w:val="2"/>
  </w:num>
  <w:num w:numId="13">
    <w:abstractNumId w:val="1"/>
  </w:num>
  <w:num w:numId="14">
    <w:abstractNumId w:val="10"/>
  </w:num>
  <w:num w:numId="15">
    <w:abstractNumId w:val="17"/>
  </w:num>
  <w:num w:numId="16">
    <w:abstractNumId w:val="13"/>
  </w:num>
  <w:num w:numId="17">
    <w:abstractNumId w:val="8"/>
  </w:num>
  <w:num w:numId="1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3F01"/>
  <w:defaultTabStop w:val="708"/>
  <w:autoHyphenation/>
  <w:hyphenationZone w:val="357"/>
  <w:doNotHyphenateCaps/>
  <w:drawingGridHorizontalSpacing w:val="100"/>
  <w:drawingGridVerticalSpacing w:val="136"/>
  <w:displayHorizontalDrawingGridEvery w:val="0"/>
  <w:displayVerticalDrawingGridEvery w:val="2"/>
  <w:characterSpacingControl w:val="doNotCompress"/>
  <w:footnotePr>
    <w:footnote w:id="-1"/>
    <w:footnote w:id="0"/>
  </w:footnotePr>
  <w:endnotePr>
    <w:endnote w:id="-1"/>
    <w:endnote w:id="0"/>
  </w:endnotePr>
  <w:compat/>
  <w:rsids>
    <w:rsidRoot w:val="009E74FF"/>
    <w:rsid w:val="0006182A"/>
    <w:rsid w:val="0007083C"/>
    <w:rsid w:val="000909EB"/>
    <w:rsid w:val="00093C00"/>
    <w:rsid w:val="000E519A"/>
    <w:rsid w:val="00114434"/>
    <w:rsid w:val="001207B3"/>
    <w:rsid w:val="00127E0D"/>
    <w:rsid w:val="00144ED3"/>
    <w:rsid w:val="00165465"/>
    <w:rsid w:val="0017390C"/>
    <w:rsid w:val="001C7643"/>
    <w:rsid w:val="001D0D86"/>
    <w:rsid w:val="001D46DA"/>
    <w:rsid w:val="00241B36"/>
    <w:rsid w:val="00296417"/>
    <w:rsid w:val="002A4C93"/>
    <w:rsid w:val="003173DC"/>
    <w:rsid w:val="00333243"/>
    <w:rsid w:val="00361184"/>
    <w:rsid w:val="003A1B9D"/>
    <w:rsid w:val="003D0725"/>
    <w:rsid w:val="003D4813"/>
    <w:rsid w:val="003E149C"/>
    <w:rsid w:val="00410566"/>
    <w:rsid w:val="004118DB"/>
    <w:rsid w:val="0046141C"/>
    <w:rsid w:val="00474050"/>
    <w:rsid w:val="00477301"/>
    <w:rsid w:val="005143AD"/>
    <w:rsid w:val="005418E4"/>
    <w:rsid w:val="005A3C47"/>
    <w:rsid w:val="00603329"/>
    <w:rsid w:val="00631E9F"/>
    <w:rsid w:val="00693178"/>
    <w:rsid w:val="006C006E"/>
    <w:rsid w:val="006C1A36"/>
    <w:rsid w:val="00703CF4"/>
    <w:rsid w:val="0072604D"/>
    <w:rsid w:val="00772510"/>
    <w:rsid w:val="008432EB"/>
    <w:rsid w:val="008552ED"/>
    <w:rsid w:val="00881C57"/>
    <w:rsid w:val="00884F0F"/>
    <w:rsid w:val="00895EB2"/>
    <w:rsid w:val="008B2CDA"/>
    <w:rsid w:val="008C1455"/>
    <w:rsid w:val="008F55A1"/>
    <w:rsid w:val="00913893"/>
    <w:rsid w:val="00947483"/>
    <w:rsid w:val="00961961"/>
    <w:rsid w:val="00966A38"/>
    <w:rsid w:val="009A0AD7"/>
    <w:rsid w:val="009E74FF"/>
    <w:rsid w:val="00A65B6A"/>
    <w:rsid w:val="00AB4D81"/>
    <w:rsid w:val="00AB5E0B"/>
    <w:rsid w:val="00B86477"/>
    <w:rsid w:val="00BA1600"/>
    <w:rsid w:val="00C174E5"/>
    <w:rsid w:val="00C37C5B"/>
    <w:rsid w:val="00C40DF5"/>
    <w:rsid w:val="00CD4F45"/>
    <w:rsid w:val="00CD6288"/>
    <w:rsid w:val="00D34D9E"/>
    <w:rsid w:val="00D45889"/>
    <w:rsid w:val="00D575B2"/>
    <w:rsid w:val="00DB6059"/>
    <w:rsid w:val="00DF5142"/>
    <w:rsid w:val="00E0247B"/>
    <w:rsid w:val="00E21B3C"/>
    <w:rsid w:val="00E31265"/>
    <w:rsid w:val="00E81463"/>
    <w:rsid w:val="00E91916"/>
    <w:rsid w:val="00EE1420"/>
    <w:rsid w:val="00EE5626"/>
    <w:rsid w:val="00EE65F5"/>
    <w:rsid w:val="00F76710"/>
    <w:rsid w:val="00FD771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Pr>
      <w:sz w:val="28"/>
      <w:szCs w:val="28"/>
    </w:rPr>
  </w:style>
  <w:style w:type="paragraph" w:styleId="1">
    <w:name w:val="heading 1"/>
    <w:basedOn w:val="a0"/>
    <w:next w:val="a0"/>
    <w:qFormat/>
    <w:rsid w:val="003E149C"/>
    <w:pPr>
      <w:keepNext/>
      <w:ind w:firstLine="851"/>
      <w:jc w:val="center"/>
      <w:outlineLvl w:val="0"/>
    </w:pPr>
    <w:rPr>
      <w:b/>
      <w:sz w:val="44"/>
      <w:szCs w:val="20"/>
    </w:rPr>
  </w:style>
  <w:style w:type="paragraph" w:styleId="2">
    <w:name w:val="heading 2"/>
    <w:basedOn w:val="a0"/>
    <w:next w:val="a0"/>
    <w:qFormat/>
    <w:rsid w:val="00361184"/>
    <w:pPr>
      <w:keepNext/>
      <w:spacing w:before="240" w:after="60"/>
      <w:outlineLvl w:val="1"/>
    </w:pPr>
    <w:rPr>
      <w:rFonts w:ascii="Arial" w:hAnsi="Arial" w:cs="Arial"/>
      <w:b/>
      <w:bCs/>
      <w:i/>
      <w:iCs/>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customStyle="1" w:styleId="ConsPlusTitle">
    <w:name w:val="ConsPlusTitle"/>
    <w:pPr>
      <w:widowControl w:val="0"/>
      <w:autoSpaceDE w:val="0"/>
      <w:autoSpaceDN w:val="0"/>
      <w:adjustRightInd w:val="0"/>
    </w:pPr>
    <w:rPr>
      <w:b/>
      <w:bCs/>
      <w:sz w:val="28"/>
      <w:szCs w:val="28"/>
    </w:rPr>
  </w:style>
  <w:style w:type="paragraph" w:customStyle="1" w:styleId="ConsPlusNonformat">
    <w:name w:val="ConsPlusNonformat"/>
    <w:pPr>
      <w:widowControl w:val="0"/>
      <w:autoSpaceDE w:val="0"/>
      <w:autoSpaceDN w:val="0"/>
      <w:adjustRightInd w:val="0"/>
    </w:pPr>
    <w:rPr>
      <w:rFonts w:ascii="Courier New" w:hAnsi="Courier New" w:cs="Courier New"/>
    </w:rPr>
  </w:style>
  <w:style w:type="character" w:styleId="a4">
    <w:name w:val="Hyperlink"/>
    <w:basedOn w:val="a1"/>
    <w:rPr>
      <w:color w:val="0000FF"/>
      <w:u w:val="single"/>
    </w:rPr>
  </w:style>
  <w:style w:type="paragraph" w:styleId="a5">
    <w:name w:val="Body Text Indent"/>
    <w:basedOn w:val="a0"/>
    <w:pPr>
      <w:autoSpaceDE w:val="0"/>
      <w:autoSpaceDN w:val="0"/>
      <w:adjustRightInd w:val="0"/>
      <w:ind w:firstLine="540"/>
      <w:jc w:val="both"/>
    </w:pPr>
    <w:rPr>
      <w:sz w:val="24"/>
    </w:rPr>
  </w:style>
  <w:style w:type="paragraph" w:styleId="a6">
    <w:name w:val="Body Text"/>
    <w:basedOn w:val="a0"/>
    <w:link w:val="a7"/>
    <w:rsid w:val="00603329"/>
    <w:pPr>
      <w:spacing w:after="120"/>
    </w:pPr>
    <w:rPr>
      <w:sz w:val="24"/>
      <w:szCs w:val="24"/>
    </w:rPr>
  </w:style>
  <w:style w:type="paragraph" w:customStyle="1" w:styleId="ConsPlusNormal">
    <w:name w:val="ConsPlusNormal"/>
    <w:rsid w:val="00603329"/>
    <w:pPr>
      <w:widowControl w:val="0"/>
      <w:autoSpaceDE w:val="0"/>
      <w:autoSpaceDN w:val="0"/>
      <w:adjustRightInd w:val="0"/>
      <w:ind w:firstLine="720"/>
    </w:pPr>
    <w:rPr>
      <w:rFonts w:ascii="Arial" w:hAnsi="Arial" w:cs="Arial"/>
    </w:rPr>
  </w:style>
  <w:style w:type="character" w:customStyle="1" w:styleId="a8">
    <w:name w:val="Гипертекстовая ссылка"/>
    <w:basedOn w:val="a1"/>
    <w:rsid w:val="00C174E5"/>
    <w:rPr>
      <w:rFonts w:cs="Times New Roman"/>
      <w:b/>
      <w:bCs/>
      <w:color w:val="008000"/>
    </w:rPr>
  </w:style>
  <w:style w:type="character" w:customStyle="1" w:styleId="a9">
    <w:name w:val="Основной текст_"/>
    <w:basedOn w:val="a1"/>
    <w:link w:val="4"/>
    <w:rsid w:val="002A4C93"/>
    <w:rPr>
      <w:sz w:val="25"/>
      <w:szCs w:val="25"/>
      <w:shd w:val="clear" w:color="auto" w:fill="FFFFFF"/>
      <w:lang w:bidi="ar-SA"/>
    </w:rPr>
  </w:style>
  <w:style w:type="paragraph" w:customStyle="1" w:styleId="4">
    <w:name w:val="Основной текст4"/>
    <w:basedOn w:val="a0"/>
    <w:link w:val="a9"/>
    <w:rsid w:val="002A4C93"/>
    <w:pPr>
      <w:shd w:val="clear" w:color="auto" w:fill="FFFFFF"/>
      <w:spacing w:after="2220" w:line="326" w:lineRule="exact"/>
      <w:ind w:hanging="380"/>
      <w:jc w:val="right"/>
    </w:pPr>
    <w:rPr>
      <w:sz w:val="25"/>
      <w:szCs w:val="25"/>
      <w:shd w:val="clear" w:color="auto" w:fill="FFFFFF"/>
      <w:lang w:val="ru-RU" w:eastAsia="ru-RU"/>
    </w:rPr>
  </w:style>
  <w:style w:type="character" w:customStyle="1" w:styleId="20">
    <w:name w:val="Заголовок №2_"/>
    <w:basedOn w:val="a1"/>
    <w:link w:val="21"/>
    <w:rsid w:val="002A4C93"/>
    <w:rPr>
      <w:sz w:val="26"/>
      <w:szCs w:val="26"/>
      <w:shd w:val="clear" w:color="auto" w:fill="FFFFFF"/>
      <w:lang w:bidi="ar-SA"/>
    </w:rPr>
  </w:style>
  <w:style w:type="paragraph" w:customStyle="1" w:styleId="21">
    <w:name w:val="Заголовок №2"/>
    <w:basedOn w:val="a0"/>
    <w:link w:val="20"/>
    <w:rsid w:val="002A4C93"/>
    <w:pPr>
      <w:shd w:val="clear" w:color="auto" w:fill="FFFFFF"/>
      <w:spacing w:after="420" w:line="0" w:lineRule="atLeast"/>
      <w:outlineLvl w:val="1"/>
    </w:pPr>
    <w:rPr>
      <w:sz w:val="26"/>
      <w:szCs w:val="26"/>
      <w:shd w:val="clear" w:color="auto" w:fill="FFFFFF"/>
      <w:lang w:val="ru-RU" w:eastAsia="ru-RU"/>
    </w:rPr>
  </w:style>
  <w:style w:type="character" w:customStyle="1" w:styleId="HTML">
    <w:name w:val="Стандартный HTML Знак"/>
    <w:basedOn w:val="a1"/>
    <w:link w:val="HTML0"/>
    <w:locked/>
    <w:rsid w:val="00961961"/>
    <w:rPr>
      <w:rFonts w:ascii="Courier New" w:hAnsi="Courier New" w:cs="Courier New"/>
      <w:sz w:val="22"/>
      <w:szCs w:val="22"/>
      <w:lang w:val="ru-RU" w:eastAsia="ru-RU" w:bidi="ar-SA"/>
    </w:rPr>
  </w:style>
  <w:style w:type="paragraph" w:styleId="HTML0">
    <w:name w:val="HTML Preformatted"/>
    <w:basedOn w:val="a0"/>
    <w:link w:val="HTML"/>
    <w:rsid w:val="009619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2"/>
      <w:szCs w:val="22"/>
    </w:rPr>
  </w:style>
  <w:style w:type="paragraph" w:styleId="aa">
    <w:name w:val="Normal (Web)"/>
    <w:basedOn w:val="a0"/>
    <w:rsid w:val="00961961"/>
    <w:pPr>
      <w:spacing w:before="100" w:beforeAutospacing="1" w:after="100" w:afterAutospacing="1"/>
    </w:pPr>
    <w:rPr>
      <w:sz w:val="24"/>
      <w:szCs w:val="24"/>
    </w:rPr>
  </w:style>
  <w:style w:type="paragraph" w:styleId="ab">
    <w:name w:val="Title"/>
    <w:basedOn w:val="a0"/>
    <w:qFormat/>
    <w:rsid w:val="00CD4F45"/>
    <w:pPr>
      <w:ind w:firstLine="851"/>
      <w:jc w:val="center"/>
    </w:pPr>
    <w:rPr>
      <w:b/>
      <w:szCs w:val="20"/>
    </w:rPr>
  </w:style>
  <w:style w:type="paragraph" w:styleId="ac">
    <w:name w:val="Subtitle"/>
    <w:basedOn w:val="a0"/>
    <w:qFormat/>
    <w:rsid w:val="00CD4F45"/>
    <w:pPr>
      <w:ind w:firstLine="851"/>
      <w:jc w:val="center"/>
    </w:pPr>
    <w:rPr>
      <w:b/>
      <w:szCs w:val="20"/>
    </w:rPr>
  </w:style>
  <w:style w:type="paragraph" w:customStyle="1" w:styleId="a">
    <w:name w:val="ненумер список"/>
    <w:basedOn w:val="a0"/>
    <w:qFormat/>
    <w:rsid w:val="00361184"/>
    <w:pPr>
      <w:numPr>
        <w:numId w:val="10"/>
      </w:numPr>
      <w:tabs>
        <w:tab w:val="left" w:pos="993"/>
      </w:tabs>
      <w:ind w:left="0" w:firstLine="709"/>
      <w:jc w:val="both"/>
    </w:pPr>
    <w:rPr>
      <w:szCs w:val="24"/>
    </w:rPr>
  </w:style>
  <w:style w:type="character" w:customStyle="1" w:styleId="a7">
    <w:name w:val="Основной текст Знак"/>
    <w:link w:val="a6"/>
    <w:rsid w:val="00361184"/>
    <w:rPr>
      <w:sz w:val="24"/>
      <w:szCs w:val="24"/>
      <w:lang w:val="ru-RU" w:eastAsia="ru-RU" w:bidi="ar-SA"/>
    </w:rPr>
  </w:style>
  <w:style w:type="paragraph" w:styleId="ad">
    <w:name w:val="header"/>
    <w:basedOn w:val="a0"/>
    <w:rsid w:val="00EE1420"/>
    <w:pPr>
      <w:tabs>
        <w:tab w:val="center" w:pos="4677"/>
        <w:tab w:val="right" w:pos="9355"/>
      </w:tabs>
    </w:pPr>
  </w:style>
  <w:style w:type="character" w:styleId="ae">
    <w:name w:val="page number"/>
    <w:basedOn w:val="a1"/>
    <w:rsid w:val="00EE1420"/>
  </w:style>
  <w:style w:type="paragraph" w:customStyle="1" w:styleId="af">
    <w:name w:val="Знак Знак Знак Знак"/>
    <w:basedOn w:val="a0"/>
    <w:rsid w:val="0072604D"/>
    <w:pPr>
      <w:spacing w:before="100" w:beforeAutospacing="1" w:after="100" w:afterAutospacing="1"/>
      <w:jc w:val="both"/>
    </w:pPr>
    <w:rPr>
      <w:rFonts w:ascii="Tahoma" w:hAnsi="Tahoma"/>
      <w:sz w:val="20"/>
      <w:szCs w:val="20"/>
      <w:lang w:val="en-US" w:eastAsia="en-US"/>
    </w:rPr>
  </w:style>
  <w:style w:type="paragraph" w:styleId="af0">
    <w:name w:val="footnote text"/>
    <w:basedOn w:val="a0"/>
    <w:link w:val="af1"/>
    <w:rsid w:val="0072604D"/>
    <w:rPr>
      <w:sz w:val="20"/>
      <w:szCs w:val="20"/>
    </w:rPr>
  </w:style>
  <w:style w:type="character" w:customStyle="1" w:styleId="af1">
    <w:name w:val="Текст сноски Знак"/>
    <w:basedOn w:val="a1"/>
    <w:link w:val="af0"/>
    <w:rsid w:val="0072604D"/>
  </w:style>
  <w:style w:type="character" w:styleId="af2">
    <w:name w:val="footnote reference"/>
    <w:rsid w:val="0072604D"/>
    <w:rPr>
      <w:vertAlign w:val="superscript"/>
    </w:rPr>
  </w:style>
</w:styles>
</file>

<file path=word/webSettings.xml><?xml version="1.0" encoding="utf-8"?>
<w:webSettings xmlns:r="http://schemas.openxmlformats.org/officeDocument/2006/relationships" xmlns:w="http://schemas.openxmlformats.org/wordprocessingml/2006/main">
  <w:divs>
    <w:div w:id="1686782465">
      <w:bodyDiv w:val="1"/>
      <w:marLeft w:val="0"/>
      <w:marRight w:val="0"/>
      <w:marTop w:val="0"/>
      <w:marBottom w:val="0"/>
      <w:divBdr>
        <w:top w:val="none" w:sz="0" w:space="0" w:color="auto"/>
        <w:left w:val="none" w:sz="0" w:space="0" w:color="auto"/>
        <w:bottom w:val="none" w:sz="0" w:space="0" w:color="auto"/>
        <w:right w:val="none" w:sz="0" w:space="0" w:color="auto"/>
      </w:divBdr>
    </w:div>
    <w:div w:id="1767074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garantF1://12024624.4000" TargetMode="External"/><Relationship Id="rId13" Type="http://schemas.openxmlformats.org/officeDocument/2006/relationships/hyperlink" Target="consultantplus://offline/ref=28E00733F1834C5CC26E943F1A4AD3B4D7BB5C035721ABF2C504FEEF1639C59E56238F488296E13EF6BD672379FF3F194A5CF4CE8CH0REG" TargetMode="External"/><Relationship Id="rId18" Type="http://schemas.openxmlformats.org/officeDocument/2006/relationships/hyperlink" Target="consultantplus://offline/ref=28E00733F1834C5CC26E943F1A4AD3B4D5B75B04542DABF2C504FEEF1639C59E56238F4F8794EA6BA7F2667F3CAD2C184A5CF6C9900C3C1EH6RCG" TargetMode="External"/><Relationship Id="rId26" Type="http://schemas.openxmlformats.org/officeDocument/2006/relationships/hyperlink" Target="consultantplus://offline/ref=D4C2B6CDA15C8BC5BE32E9C2ECC6A86A4C84662D6C0086F60672AECE2F48C3A43A4CB5B3B3377E779C76C30C9F5A0E83C1C6EB23C568D3B6V3n2A" TargetMode="External"/><Relationship Id="rId3" Type="http://schemas.openxmlformats.org/officeDocument/2006/relationships/settings" Target="settings.xml"/><Relationship Id="rId21" Type="http://schemas.openxmlformats.org/officeDocument/2006/relationships/hyperlink" Target="consultantplus://offline/ref=28E00733F1834C5CC26E943F1A4AD3B4D7BB5C03512FABF2C504FEEF1639C59E4423D7438693F46AA0E7302E7AHFR8G" TargetMode="External"/><Relationship Id="rId7" Type="http://schemas.openxmlformats.org/officeDocument/2006/relationships/hyperlink" Target="http://www.kamenrai.ru" TargetMode="External"/><Relationship Id="rId12" Type="http://schemas.openxmlformats.org/officeDocument/2006/relationships/hyperlink" Target="consultantplus://offline/ref=28E00733F1834C5CC26E943F1A4AD3B4D7BB5C035721ABF2C504FEEF1639C59E56238F4F879DEF61F3A8767B75F926074D45E8CC8E0CH3RCG" TargetMode="External"/><Relationship Id="rId17" Type="http://schemas.openxmlformats.org/officeDocument/2006/relationships/hyperlink" Target="consultantplus://offline/ref=28E00733F1834C5CC26E943F1A4AD3B4D7BB5C035721ABF2C504FEEF1639C59E56238F468194E13EF6BD672379FF3F194A5CF4CE8CH0REG" TargetMode="External"/><Relationship Id="rId25" Type="http://schemas.openxmlformats.org/officeDocument/2006/relationships/hyperlink" Target="consultantplus://offline/ref=D4C2B6CDA15C8BC5BE32E9C2ECC6A86A4C84662D6C0086F60672AECE2F48C3A43A4CB5B0BA377626C939C250D80F1D80C8C6E92ADAV6n3A"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consultantplus://offline/ref=28E00733F1834C5CC26E943F1A4AD3B4D7BB5C035721ABF2C504FEEF1639C59E56238F488594E13EF6BD672379FF3F194A5CF4CE8CH0REG" TargetMode="External"/><Relationship Id="rId20" Type="http://schemas.openxmlformats.org/officeDocument/2006/relationships/hyperlink" Target="consultantplus://offline/ref=28E00733F1834C5CC26E943F1A4AD3B4D7BB5C035721ABF2C504FEEF1639C59E56238F4F8094E361F3A8767B75F926074D45E8CC8E0CH3RCG" TargetMode="External"/><Relationship Id="rId29"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28E00733F1834C5CC26E943F1A4AD3B4D7BB5C03512BABF2C504FEEF1639C59E56238F4C809DE261F3A8767B75F926074D45E8CC8E0CH3RCG" TargetMode="External"/><Relationship Id="rId24" Type="http://schemas.openxmlformats.org/officeDocument/2006/relationships/hyperlink" Target="http://www.kamenrai.ru"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consultantplus://offline/ref=28E00733F1834C5CC26E943F1A4AD3B4D7BB5C035721ABF2C504FEEF1639C59E56238F488695E13EF6BD672379FF3F194A5CF4CE8CH0REG" TargetMode="External"/><Relationship Id="rId23" Type="http://schemas.openxmlformats.org/officeDocument/2006/relationships/hyperlink" Target="consultantplus://offline/ref=28E00733F1834C5CC26E943F1A4AD3B4D7BB5F075321ABF2C504FEEF1639C59E56238F4F8794EB69AFF2667F3CAD2C184A5CF6C9900C3C1EH6RCG" TargetMode="External"/><Relationship Id="rId28" Type="http://schemas.openxmlformats.org/officeDocument/2006/relationships/image" Target="media/image1.emf"/><Relationship Id="rId10" Type="http://schemas.openxmlformats.org/officeDocument/2006/relationships/hyperlink" Target="consultantplus://offline/ref=28E00733F1834C5CC26E943F1A4AD3B4D7BB5C035721ABF2C504FEEF1639C59E56238F4F879DEF61F3A8767B75F926074D45E8CC8E0CH3RCG" TargetMode="External"/><Relationship Id="rId19" Type="http://schemas.openxmlformats.org/officeDocument/2006/relationships/hyperlink" Target="consultantplus://offline/ref=28E00733F1834C5CC26E943F1A4AD3B4D7BB5C035721ABF2C504FEEF1639C59E56238F4B8F91E13EF6BD672379FF3F194A5CF4CE8CH0REG" TargetMode="External"/><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consultantplus://offline/ref=28E00733F1834C5CC26E943F1A4AD3B4D7BB5C035721ABF2C504FEEF1639C59E56238F4B8F91E13EF6BD672379FF3F194A5CF4CE8CH0REG" TargetMode="External"/><Relationship Id="rId14" Type="http://schemas.openxmlformats.org/officeDocument/2006/relationships/hyperlink" Target="consultantplus://offline/ref=28E00733F1834C5CC26E943F1A4AD3B4D7BB5C035721ABF2C504FEEF1639C59E56238F488697E13EF6BD672379FF3F194A5CF4CE8CH0REG" TargetMode="External"/><Relationship Id="rId22" Type="http://schemas.openxmlformats.org/officeDocument/2006/relationships/hyperlink" Target="consultantplus://offline/ref=28E00733F1834C5CC26E943F1A4AD3B4D7BB5F075321ABF2C504FEEF1639C59E56238F4F8794E96EA1F2667F3CAD2C184A5CF6C9900C3C1EH6RCG" TargetMode="External"/><Relationship Id="rId27" Type="http://schemas.openxmlformats.org/officeDocument/2006/relationships/hyperlink" Target="consultantplus://offline/ref=8223ADB5B2D9A27EC13056C4A2ADDE3A4A60341A27B140B3390872552CEB2347F6C928A88AC99FB8DA325DC33F30AE31CF5A753B97AB1BA87En5A" TargetMode="External"/><Relationship Id="rId30"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11038</Words>
  <Characters>62922</Characters>
  <Application>Microsoft Office Word</Application>
  <DocSecurity>0</DocSecurity>
  <Lines>524</Lines>
  <Paragraphs>147</Paragraphs>
  <ScaleCrop>false</ScaleCrop>
  <HeadingPairs>
    <vt:vector size="2" baseType="variant">
      <vt:variant>
        <vt:lpstr>Название</vt:lpstr>
      </vt:variant>
      <vt:variant>
        <vt:i4>1</vt:i4>
      </vt:variant>
    </vt:vector>
  </HeadingPairs>
  <TitlesOfParts>
    <vt:vector size="1" baseType="lpstr">
      <vt:lpstr>АДМИНИСТРАЦИЯ ЛЮБЕРЕЦКОГО МУНИЦИПАЛЬНОГО РАЙОНА</vt:lpstr>
    </vt:vector>
  </TitlesOfParts>
  <Company>Home</Company>
  <LinksUpToDate>false</LinksUpToDate>
  <CharactersWithSpaces>73813</CharactersWithSpaces>
  <SharedDoc>false</SharedDoc>
  <HLinks>
    <vt:vector size="126" baseType="variant">
      <vt:variant>
        <vt:i4>8192062</vt:i4>
      </vt:variant>
      <vt:variant>
        <vt:i4>60</vt:i4>
      </vt:variant>
      <vt:variant>
        <vt:i4>0</vt:i4>
      </vt:variant>
      <vt:variant>
        <vt:i4>5</vt:i4>
      </vt:variant>
      <vt:variant>
        <vt:lpwstr>consultantplus://offline/ref=8223ADB5B2D9A27EC13056C4A2ADDE3A4A60341A27B140B3390872552CEB2347F6C928A88AC99FB8DA325DC33F30AE31CF5A753B97AB1BA87En5A</vt:lpwstr>
      </vt:variant>
      <vt:variant>
        <vt:lpwstr/>
      </vt:variant>
      <vt:variant>
        <vt:i4>6815794</vt:i4>
      </vt:variant>
      <vt:variant>
        <vt:i4>57</vt:i4>
      </vt:variant>
      <vt:variant>
        <vt:i4>0</vt:i4>
      </vt:variant>
      <vt:variant>
        <vt:i4>5</vt:i4>
      </vt:variant>
      <vt:variant>
        <vt:lpwstr>consultantplus://offline/ref=D4C2B6CDA15C8BC5BE32E9C2ECC6A86A4C84662D6C0086F60672AECE2F48C3A43A4CB5B3B3377E779C76C30C9F5A0E83C1C6EB23C568D3B6V3n2A</vt:lpwstr>
      </vt:variant>
      <vt:variant>
        <vt:lpwstr/>
      </vt:variant>
      <vt:variant>
        <vt:i4>5767168</vt:i4>
      </vt:variant>
      <vt:variant>
        <vt:i4>54</vt:i4>
      </vt:variant>
      <vt:variant>
        <vt:i4>0</vt:i4>
      </vt:variant>
      <vt:variant>
        <vt:i4>5</vt:i4>
      </vt:variant>
      <vt:variant>
        <vt:lpwstr>consultantplus://offline/ref=D4C2B6CDA15C8BC5BE32E9C2ECC6A86A4C84662D6C0086F60672AECE2F48C3A43A4CB5B0BA377626C939C250D80F1D80C8C6E92ADAV6n3A</vt:lpwstr>
      </vt:variant>
      <vt:variant>
        <vt:lpwstr/>
      </vt:variant>
      <vt:variant>
        <vt:i4>7929917</vt:i4>
      </vt:variant>
      <vt:variant>
        <vt:i4>51</vt:i4>
      </vt:variant>
      <vt:variant>
        <vt:i4>0</vt:i4>
      </vt:variant>
      <vt:variant>
        <vt:i4>5</vt:i4>
      </vt:variant>
      <vt:variant>
        <vt:lpwstr>http://www.kamenrai.ru/</vt:lpwstr>
      </vt:variant>
      <vt:variant>
        <vt:lpwstr/>
      </vt:variant>
      <vt:variant>
        <vt:i4>6553710</vt:i4>
      </vt:variant>
      <vt:variant>
        <vt:i4>48</vt:i4>
      </vt:variant>
      <vt:variant>
        <vt:i4>0</vt:i4>
      </vt:variant>
      <vt:variant>
        <vt:i4>5</vt:i4>
      </vt:variant>
      <vt:variant>
        <vt:lpwstr>consultantplus://offline/ref=28E00733F1834C5CC26E943F1A4AD3B4D7BB5F075321ABF2C504FEEF1639C59E56238F4F8794EB69AFF2667F3CAD2C184A5CF6C9900C3C1EH6RCG</vt:lpwstr>
      </vt:variant>
      <vt:variant>
        <vt:lpwstr/>
      </vt:variant>
      <vt:variant>
        <vt:i4>6553662</vt:i4>
      </vt:variant>
      <vt:variant>
        <vt:i4>45</vt:i4>
      </vt:variant>
      <vt:variant>
        <vt:i4>0</vt:i4>
      </vt:variant>
      <vt:variant>
        <vt:i4>5</vt:i4>
      </vt:variant>
      <vt:variant>
        <vt:lpwstr>consultantplus://offline/ref=28E00733F1834C5CC26E943F1A4AD3B4D7BB5F075321ABF2C504FEEF1639C59E56238F4F8794E96EA1F2667F3CAD2C184A5CF6C9900C3C1EH6RCG</vt:lpwstr>
      </vt:variant>
      <vt:variant>
        <vt:lpwstr/>
      </vt:variant>
      <vt:variant>
        <vt:i4>5242892</vt:i4>
      </vt:variant>
      <vt:variant>
        <vt:i4>42</vt:i4>
      </vt:variant>
      <vt:variant>
        <vt:i4>0</vt:i4>
      </vt:variant>
      <vt:variant>
        <vt:i4>5</vt:i4>
      </vt:variant>
      <vt:variant>
        <vt:lpwstr>consultantplus://offline/ref=28E00733F1834C5CC26E943F1A4AD3B4D7BB5C03512FABF2C504FEEF1639C59E4423D7438693F46AA0E7302E7AHFR8G</vt:lpwstr>
      </vt:variant>
      <vt:variant>
        <vt:lpwstr/>
      </vt:variant>
      <vt:variant>
        <vt:i4>6684782</vt:i4>
      </vt:variant>
      <vt:variant>
        <vt:i4>39</vt:i4>
      </vt:variant>
      <vt:variant>
        <vt:i4>0</vt:i4>
      </vt:variant>
      <vt:variant>
        <vt:i4>5</vt:i4>
      </vt:variant>
      <vt:variant>
        <vt:lpwstr>consultantplus://offline/ref=28E00733F1834C5CC26E943F1A4AD3B4D7BB5C035721ABF2C504FEEF1639C59E56238F4F8094E361F3A8767B75F926074D45E8CC8E0CH3RCG</vt:lpwstr>
      </vt:variant>
      <vt:variant>
        <vt:lpwstr/>
      </vt:variant>
      <vt:variant>
        <vt:i4>5636178</vt:i4>
      </vt:variant>
      <vt:variant>
        <vt:i4>36</vt:i4>
      </vt:variant>
      <vt:variant>
        <vt:i4>0</vt:i4>
      </vt:variant>
      <vt:variant>
        <vt:i4>5</vt:i4>
      </vt:variant>
      <vt:variant>
        <vt:lpwstr>consultantplus://offline/ref=28E00733F1834C5CC26E943F1A4AD3B4D7BB5C035721ABF2C504FEEF1639C59E56238F4B8F91E13EF6BD672379FF3F194A5CF4CE8CH0REG</vt:lpwstr>
      </vt:variant>
      <vt:variant>
        <vt:lpwstr/>
      </vt:variant>
      <vt:variant>
        <vt:i4>6553701</vt:i4>
      </vt:variant>
      <vt:variant>
        <vt:i4>33</vt:i4>
      </vt:variant>
      <vt:variant>
        <vt:i4>0</vt:i4>
      </vt:variant>
      <vt:variant>
        <vt:i4>5</vt:i4>
      </vt:variant>
      <vt:variant>
        <vt:lpwstr>consultantplus://offline/ref=28E00733F1834C5CC26E943F1A4AD3B4D5B75B04542DABF2C504FEEF1639C59E56238F4F8794EA6BA7F2667F3CAD2C184A5CF6C9900C3C1EH6RCG</vt:lpwstr>
      </vt:variant>
      <vt:variant>
        <vt:lpwstr/>
      </vt:variant>
      <vt:variant>
        <vt:i4>5636180</vt:i4>
      </vt:variant>
      <vt:variant>
        <vt:i4>30</vt:i4>
      </vt:variant>
      <vt:variant>
        <vt:i4>0</vt:i4>
      </vt:variant>
      <vt:variant>
        <vt:i4>5</vt:i4>
      </vt:variant>
      <vt:variant>
        <vt:lpwstr>consultantplus://offline/ref=28E00733F1834C5CC26E943F1A4AD3B4D7BB5C035721ABF2C504FEEF1639C59E56238F468194E13EF6BD672379FF3F194A5CF4CE8CH0REG</vt:lpwstr>
      </vt:variant>
      <vt:variant>
        <vt:lpwstr/>
      </vt:variant>
      <vt:variant>
        <vt:i4>5636190</vt:i4>
      </vt:variant>
      <vt:variant>
        <vt:i4>27</vt:i4>
      </vt:variant>
      <vt:variant>
        <vt:i4>0</vt:i4>
      </vt:variant>
      <vt:variant>
        <vt:i4>5</vt:i4>
      </vt:variant>
      <vt:variant>
        <vt:lpwstr>consultantplus://offline/ref=28E00733F1834C5CC26E943F1A4AD3B4D7BB5C035721ABF2C504FEEF1639C59E56238F488594E13EF6BD672379FF3F194A5CF4CE8CH0REG</vt:lpwstr>
      </vt:variant>
      <vt:variant>
        <vt:lpwstr/>
      </vt:variant>
      <vt:variant>
        <vt:i4>5636188</vt:i4>
      </vt:variant>
      <vt:variant>
        <vt:i4>24</vt:i4>
      </vt:variant>
      <vt:variant>
        <vt:i4>0</vt:i4>
      </vt:variant>
      <vt:variant>
        <vt:i4>5</vt:i4>
      </vt:variant>
      <vt:variant>
        <vt:lpwstr>consultantplus://offline/ref=28E00733F1834C5CC26E943F1A4AD3B4D7BB5C035721ABF2C504FEEF1639C59E56238F488695E13EF6BD672379FF3F194A5CF4CE8CH0REG</vt:lpwstr>
      </vt:variant>
      <vt:variant>
        <vt:lpwstr/>
      </vt:variant>
      <vt:variant>
        <vt:i4>5636190</vt:i4>
      </vt:variant>
      <vt:variant>
        <vt:i4>21</vt:i4>
      </vt:variant>
      <vt:variant>
        <vt:i4>0</vt:i4>
      </vt:variant>
      <vt:variant>
        <vt:i4>5</vt:i4>
      </vt:variant>
      <vt:variant>
        <vt:lpwstr>consultantplus://offline/ref=28E00733F1834C5CC26E943F1A4AD3B4D7BB5C035721ABF2C504FEEF1639C59E56238F488697E13EF6BD672379FF3F194A5CF4CE8CH0REG</vt:lpwstr>
      </vt:variant>
      <vt:variant>
        <vt:lpwstr/>
      </vt:variant>
      <vt:variant>
        <vt:i4>5636187</vt:i4>
      </vt:variant>
      <vt:variant>
        <vt:i4>18</vt:i4>
      </vt:variant>
      <vt:variant>
        <vt:i4>0</vt:i4>
      </vt:variant>
      <vt:variant>
        <vt:i4>5</vt:i4>
      </vt:variant>
      <vt:variant>
        <vt:lpwstr>consultantplus://offline/ref=28E00733F1834C5CC26E943F1A4AD3B4D7BB5C035721ABF2C504FEEF1639C59E56238F488296E13EF6BD672379FF3F194A5CF4CE8CH0REG</vt:lpwstr>
      </vt:variant>
      <vt:variant>
        <vt:lpwstr/>
      </vt:variant>
      <vt:variant>
        <vt:i4>6684780</vt:i4>
      </vt:variant>
      <vt:variant>
        <vt:i4>15</vt:i4>
      </vt:variant>
      <vt:variant>
        <vt:i4>0</vt:i4>
      </vt:variant>
      <vt:variant>
        <vt:i4>5</vt:i4>
      </vt:variant>
      <vt:variant>
        <vt:lpwstr>consultantplus://offline/ref=28E00733F1834C5CC26E943F1A4AD3B4D7BB5C035721ABF2C504FEEF1639C59E56238F4F879DEF61F3A8767B75F926074D45E8CC8E0CH3RCG</vt:lpwstr>
      </vt:variant>
      <vt:variant>
        <vt:lpwstr/>
      </vt:variant>
      <vt:variant>
        <vt:i4>6684783</vt:i4>
      </vt:variant>
      <vt:variant>
        <vt:i4>12</vt:i4>
      </vt:variant>
      <vt:variant>
        <vt:i4>0</vt:i4>
      </vt:variant>
      <vt:variant>
        <vt:i4>5</vt:i4>
      </vt:variant>
      <vt:variant>
        <vt:lpwstr>consultantplus://offline/ref=28E00733F1834C5CC26E943F1A4AD3B4D7BB5C03512BABF2C504FEEF1639C59E56238F4C809DE261F3A8767B75F926074D45E8CC8E0CH3RCG</vt:lpwstr>
      </vt:variant>
      <vt:variant>
        <vt:lpwstr/>
      </vt:variant>
      <vt:variant>
        <vt:i4>6684780</vt:i4>
      </vt:variant>
      <vt:variant>
        <vt:i4>9</vt:i4>
      </vt:variant>
      <vt:variant>
        <vt:i4>0</vt:i4>
      </vt:variant>
      <vt:variant>
        <vt:i4>5</vt:i4>
      </vt:variant>
      <vt:variant>
        <vt:lpwstr>consultantplus://offline/ref=28E00733F1834C5CC26E943F1A4AD3B4D7BB5C035721ABF2C504FEEF1639C59E56238F4F879DEF61F3A8767B75F926074D45E8CC8E0CH3RCG</vt:lpwstr>
      </vt:variant>
      <vt:variant>
        <vt:lpwstr/>
      </vt:variant>
      <vt:variant>
        <vt:i4>5636178</vt:i4>
      </vt:variant>
      <vt:variant>
        <vt:i4>6</vt:i4>
      </vt:variant>
      <vt:variant>
        <vt:i4>0</vt:i4>
      </vt:variant>
      <vt:variant>
        <vt:i4>5</vt:i4>
      </vt:variant>
      <vt:variant>
        <vt:lpwstr>consultantplus://offline/ref=28E00733F1834C5CC26E943F1A4AD3B4D7BB5C035721ABF2C504FEEF1639C59E56238F4B8F91E13EF6BD672379FF3F194A5CF4CE8CH0REG</vt:lpwstr>
      </vt:variant>
      <vt:variant>
        <vt:lpwstr/>
      </vt:variant>
      <vt:variant>
        <vt:i4>4390926</vt:i4>
      </vt:variant>
      <vt:variant>
        <vt:i4>3</vt:i4>
      </vt:variant>
      <vt:variant>
        <vt:i4>0</vt:i4>
      </vt:variant>
      <vt:variant>
        <vt:i4>5</vt:i4>
      </vt:variant>
      <vt:variant>
        <vt:lpwstr>garantf1://12024624.4000/</vt:lpwstr>
      </vt:variant>
      <vt:variant>
        <vt:lpwstr/>
      </vt:variant>
      <vt:variant>
        <vt:i4>7929917</vt:i4>
      </vt:variant>
      <vt:variant>
        <vt:i4>0</vt:i4>
      </vt:variant>
      <vt:variant>
        <vt:i4>0</vt:i4>
      </vt:variant>
      <vt:variant>
        <vt:i4>5</vt:i4>
      </vt:variant>
      <vt:variant>
        <vt:lpwstr>http://www.kamenrai.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ЦИЯ ЛЮБЕРЕЦКОГО МУНИЦИПАЛЬНОГО РАЙОНА</dc:title>
  <dc:creator>Татьяна</dc:creator>
  <cp:lastModifiedBy>Uz</cp:lastModifiedBy>
  <cp:revision>2</cp:revision>
  <cp:lastPrinted>2012-12-26T02:01:00Z</cp:lastPrinted>
  <dcterms:created xsi:type="dcterms:W3CDTF">2024-07-03T02:13:00Z</dcterms:created>
  <dcterms:modified xsi:type="dcterms:W3CDTF">2024-07-03T02:13:00Z</dcterms:modified>
</cp:coreProperties>
</file>